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55C3" w:rsidRDefault="000055C3" w:rsidP="001A7B23">
      <w:pPr>
        <w:rPr>
          <w:rFonts w:ascii="Arial" w:hAnsi="Arial" w:cs="Arial"/>
          <w:b/>
          <w:bCs/>
        </w:rPr>
      </w:pPr>
      <w:bookmarkStart w:id="0" w:name="_GoBack"/>
      <w:bookmarkEnd w:id="0"/>
      <w:r>
        <w:rPr>
          <w:rFonts w:ascii="Arial" w:hAnsi="Arial" w:cs="Arial"/>
          <w:b/>
          <w:bCs/>
        </w:rPr>
        <w:t>44-560 Advanced Topics in Database Systems</w:t>
      </w:r>
    </w:p>
    <w:p w:rsidR="000055C3" w:rsidRDefault="000C5B4D">
      <w:pPr>
        <w:tabs>
          <w:tab w:val="left" w:pos="3960"/>
        </w:tabs>
        <w:rPr>
          <w:rFonts w:ascii="Arial" w:hAnsi="Arial" w:cs="Arial"/>
          <w:b/>
          <w:bCs/>
        </w:rPr>
      </w:pPr>
      <w:r>
        <w:rPr>
          <w:rFonts w:ascii="Arial" w:hAnsi="Arial" w:cs="Arial"/>
          <w:b/>
          <w:bCs/>
        </w:rPr>
        <w:t xml:space="preserve">Introduction to </w:t>
      </w:r>
      <w:r w:rsidR="000055C3">
        <w:rPr>
          <w:rFonts w:ascii="Arial" w:hAnsi="Arial" w:cs="Arial"/>
          <w:b/>
          <w:bCs/>
        </w:rPr>
        <w:t xml:space="preserve">Data Warehousing </w:t>
      </w:r>
      <w:r w:rsidR="000055C3">
        <w:rPr>
          <w:rFonts w:ascii="Arial" w:hAnsi="Arial" w:cs="Arial"/>
          <w:b/>
          <w:bCs/>
          <w:highlight w:val="yellow"/>
        </w:rPr>
        <w:t>KEY</w:t>
      </w:r>
    </w:p>
    <w:p w:rsidR="00881D78" w:rsidRDefault="00881D78" w:rsidP="00113E8F">
      <w:pPr>
        <w:numPr>
          <w:ilvl w:val="0"/>
          <w:numId w:val="4"/>
        </w:numPr>
        <w:spacing w:before="120"/>
      </w:pPr>
      <w:r>
        <w:t>Consider the dimensional model given below for a grocery store chain.</w:t>
      </w:r>
    </w:p>
    <w:p w:rsidR="00881D78" w:rsidRDefault="00EA35CC" w:rsidP="00881D78">
      <w:pPr>
        <w:spacing w:before="120"/>
        <w:ind w:left="360"/>
      </w:pPr>
      <w:r>
        <w:object w:dxaOrig="8954" w:dyaOrig="4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209.4pt" o:ole="">
            <v:imagedata r:id="rId8" o:title=""/>
          </v:shape>
          <o:OLEObject Type="Embed" ProgID="Visio.Drawing.11" ShapeID="_x0000_i1025" DrawAspect="Content" ObjectID="_1388567164" r:id="rId9"/>
        </w:object>
      </w:r>
    </w:p>
    <w:p w:rsidR="00881D78" w:rsidRDefault="00881D78" w:rsidP="00881D78">
      <w:pPr>
        <w:spacing w:before="120"/>
        <w:ind w:left="360"/>
      </w:pPr>
      <w:r>
        <w:t>Assume that</w:t>
      </w:r>
    </w:p>
    <w:p w:rsidR="00881D78" w:rsidRDefault="00881D78" w:rsidP="00EA35CC">
      <w:pPr>
        <w:numPr>
          <w:ilvl w:val="1"/>
          <w:numId w:val="11"/>
        </w:numPr>
      </w:pPr>
      <w:r>
        <w:t>there are 500 stores;</w:t>
      </w:r>
    </w:p>
    <w:p w:rsidR="00881D78" w:rsidRDefault="00881D78" w:rsidP="00EA35CC">
      <w:pPr>
        <w:numPr>
          <w:ilvl w:val="1"/>
          <w:numId w:val="11"/>
        </w:numPr>
      </w:pPr>
      <w:r>
        <w:t>there are 200,000 products</w:t>
      </w:r>
      <w:r w:rsidR="001C1749">
        <w:t>;</w:t>
      </w:r>
    </w:p>
    <w:p w:rsidR="00881D78" w:rsidRDefault="00881D78" w:rsidP="00EA35CC">
      <w:pPr>
        <w:numPr>
          <w:ilvl w:val="1"/>
          <w:numId w:val="11"/>
        </w:numPr>
      </w:pPr>
      <w:r>
        <w:t>data will be collected for 5 years</w:t>
      </w:r>
      <w:r w:rsidR="001C1749">
        <w:t xml:space="preserve"> (5 * 365 days);</w:t>
      </w:r>
    </w:p>
    <w:p w:rsidR="001C1749" w:rsidRDefault="00881D78" w:rsidP="00EA35CC">
      <w:pPr>
        <w:numPr>
          <w:ilvl w:val="1"/>
          <w:numId w:val="11"/>
        </w:numPr>
      </w:pPr>
      <w:r>
        <w:t xml:space="preserve">on any given day at any given store, approximately </w:t>
      </w:r>
      <w:r w:rsidR="001C1749">
        <w:t>5,000 different items are sold.</w:t>
      </w:r>
    </w:p>
    <w:p w:rsidR="001C1749" w:rsidRDefault="001C1749" w:rsidP="001C1749">
      <w:pPr>
        <w:spacing w:before="120"/>
        <w:ind w:left="360"/>
      </w:pPr>
      <w:r>
        <w:t>Answer the questions below.  Assume the average field size is 10 bytes.</w:t>
      </w:r>
    </w:p>
    <w:p w:rsidR="001C1749" w:rsidRDefault="001C1749" w:rsidP="001C1749">
      <w:pPr>
        <w:numPr>
          <w:ilvl w:val="1"/>
          <w:numId w:val="4"/>
        </w:numPr>
        <w:spacing w:before="120"/>
      </w:pPr>
      <w:r>
        <w:t xml:space="preserve">How many rows will </w:t>
      </w:r>
      <w:r w:rsidRPr="00E91A49">
        <w:rPr>
          <w:rFonts w:ascii="Courier New" w:hAnsi="Courier New" w:cs="Courier New"/>
          <w:b/>
        </w:rPr>
        <w:t>DateDim</w:t>
      </w:r>
      <w:r>
        <w:t xml:space="preserve"> contain?</w:t>
      </w:r>
    </w:p>
    <w:p w:rsidR="001C1749" w:rsidRDefault="001C1749" w:rsidP="001C1749">
      <w:pPr>
        <w:spacing w:before="120"/>
        <w:ind w:left="720"/>
      </w:pPr>
      <w:r w:rsidRPr="001C1749">
        <w:rPr>
          <w:highlight w:val="yellow"/>
        </w:rPr>
        <w:t>5 * 365 = 1,825</w:t>
      </w:r>
    </w:p>
    <w:p w:rsidR="001C1749" w:rsidRDefault="001C1749" w:rsidP="001C1749">
      <w:pPr>
        <w:numPr>
          <w:ilvl w:val="1"/>
          <w:numId w:val="4"/>
        </w:numPr>
        <w:spacing w:before="120"/>
      </w:pPr>
      <w:r>
        <w:t xml:space="preserve">How many rows will </w:t>
      </w:r>
      <w:r w:rsidRPr="00E91A49">
        <w:rPr>
          <w:rFonts w:ascii="Courier New" w:hAnsi="Courier New" w:cs="Courier New"/>
          <w:b/>
        </w:rPr>
        <w:t>ProductDim</w:t>
      </w:r>
      <w:r>
        <w:t xml:space="preserve"> contain?</w:t>
      </w:r>
    </w:p>
    <w:p w:rsidR="001C1749" w:rsidRPr="001C1749" w:rsidRDefault="001C1749" w:rsidP="001C1749">
      <w:pPr>
        <w:spacing w:before="120"/>
        <w:ind w:left="720"/>
        <w:rPr>
          <w:highlight w:val="yellow"/>
        </w:rPr>
      </w:pPr>
      <w:r w:rsidRPr="001C1749">
        <w:rPr>
          <w:highlight w:val="yellow"/>
        </w:rPr>
        <w:t>200,000</w:t>
      </w:r>
    </w:p>
    <w:p w:rsidR="001C1749" w:rsidRDefault="001C1749" w:rsidP="001C1749">
      <w:pPr>
        <w:numPr>
          <w:ilvl w:val="1"/>
          <w:numId w:val="4"/>
        </w:numPr>
        <w:spacing w:before="120"/>
      </w:pPr>
      <w:r>
        <w:t xml:space="preserve">How many rows will </w:t>
      </w:r>
      <w:r w:rsidRPr="00E91A49">
        <w:rPr>
          <w:rFonts w:ascii="Courier New" w:hAnsi="Courier New" w:cs="Courier New"/>
          <w:b/>
        </w:rPr>
        <w:t>StoreDim</w:t>
      </w:r>
      <w:r>
        <w:t xml:space="preserve"> contain?</w:t>
      </w:r>
    </w:p>
    <w:p w:rsidR="001C1749" w:rsidRPr="001C1749" w:rsidRDefault="001C1749" w:rsidP="001C1749">
      <w:pPr>
        <w:spacing w:before="120"/>
        <w:ind w:left="720"/>
        <w:rPr>
          <w:highlight w:val="yellow"/>
        </w:rPr>
      </w:pPr>
      <w:r w:rsidRPr="001C1749">
        <w:rPr>
          <w:highlight w:val="yellow"/>
        </w:rPr>
        <w:t>500</w:t>
      </w:r>
    </w:p>
    <w:p w:rsidR="001C1749" w:rsidRDefault="001C1749" w:rsidP="001C1749">
      <w:pPr>
        <w:keepNext/>
        <w:keepLines/>
        <w:numPr>
          <w:ilvl w:val="1"/>
          <w:numId w:val="4"/>
        </w:numPr>
        <w:spacing w:before="120"/>
      </w:pPr>
      <w:r>
        <w:t xml:space="preserve">How many </w:t>
      </w:r>
      <w:r w:rsidR="00E91A49">
        <w:t xml:space="preserve">total </w:t>
      </w:r>
      <w:r>
        <w:t>bytes of storage will the dimension tables require?</w:t>
      </w:r>
    </w:p>
    <w:p w:rsidR="001C1749" w:rsidRDefault="00764525" w:rsidP="00764525">
      <w:pPr>
        <w:spacing w:before="120"/>
        <w:ind w:left="720"/>
        <w:rPr>
          <w:highlight w:val="yellow"/>
        </w:rPr>
      </w:pPr>
      <w:r w:rsidRPr="00764525">
        <w:rPr>
          <w:highlight w:val="yellow"/>
        </w:rPr>
        <w:t>DateDim: 1,825 rows * 4 fields</w:t>
      </w:r>
      <w:r>
        <w:rPr>
          <w:highlight w:val="yellow"/>
        </w:rPr>
        <w:t xml:space="preserve"> </w:t>
      </w:r>
      <w:r w:rsidRPr="00764525">
        <w:rPr>
          <w:highlight w:val="yellow"/>
        </w:rPr>
        <w:t>/</w:t>
      </w:r>
      <w:r>
        <w:rPr>
          <w:highlight w:val="yellow"/>
        </w:rPr>
        <w:t xml:space="preserve"> </w:t>
      </w:r>
      <w:r w:rsidRPr="00764525">
        <w:rPr>
          <w:highlight w:val="yellow"/>
        </w:rPr>
        <w:t>row * 10 bytes / field = 73,000 bytes</w:t>
      </w:r>
    </w:p>
    <w:p w:rsidR="00764525" w:rsidRDefault="00764525" w:rsidP="00EA35CC">
      <w:pPr>
        <w:ind w:left="720"/>
        <w:rPr>
          <w:highlight w:val="yellow"/>
        </w:rPr>
      </w:pPr>
      <w:r>
        <w:rPr>
          <w:highlight w:val="yellow"/>
        </w:rPr>
        <w:t>ProductDim: 200,000 rows * 3 fields / row * 10 bytes / field = 6,000,000 bytes</w:t>
      </w:r>
    </w:p>
    <w:p w:rsidR="00764525" w:rsidRDefault="00764525" w:rsidP="00EA35CC">
      <w:pPr>
        <w:ind w:left="720"/>
        <w:rPr>
          <w:highlight w:val="yellow"/>
        </w:rPr>
      </w:pPr>
      <w:r>
        <w:rPr>
          <w:highlight w:val="yellow"/>
        </w:rPr>
        <w:t>StoreDim: 500 rows * 5 fields / row * 10 bytes / field = 25,000 bytes</w:t>
      </w:r>
    </w:p>
    <w:p w:rsidR="00764525" w:rsidRPr="00764525" w:rsidRDefault="00764525" w:rsidP="00EA35CC">
      <w:pPr>
        <w:ind w:left="720"/>
        <w:rPr>
          <w:highlight w:val="yellow"/>
        </w:rPr>
      </w:pPr>
      <w:r>
        <w:rPr>
          <w:highlight w:val="yellow"/>
        </w:rPr>
        <w:t>Total bytes of storage = 73,000 + 6,000,000 + 25,000 = 6,098,000</w:t>
      </w:r>
    </w:p>
    <w:p w:rsidR="001C1749" w:rsidRDefault="001C1749" w:rsidP="001C1749">
      <w:pPr>
        <w:numPr>
          <w:ilvl w:val="1"/>
          <w:numId w:val="4"/>
        </w:numPr>
        <w:spacing w:before="120"/>
      </w:pPr>
      <w:r>
        <w:t>How many rows will the fact table contain?</w:t>
      </w:r>
    </w:p>
    <w:p w:rsidR="00764525" w:rsidRPr="00A145AF" w:rsidRDefault="00A145AF" w:rsidP="00A145AF">
      <w:pPr>
        <w:spacing w:before="120"/>
        <w:ind w:left="720"/>
        <w:rPr>
          <w:highlight w:val="yellow"/>
        </w:rPr>
      </w:pPr>
      <w:r w:rsidRPr="00A145AF">
        <w:rPr>
          <w:highlight w:val="yellow"/>
        </w:rPr>
        <w:t>On any given day, at any given store, approximately 5,000 different items are sold, so</w:t>
      </w:r>
    </w:p>
    <w:p w:rsidR="00A145AF" w:rsidRPr="00A145AF" w:rsidRDefault="00A145AF" w:rsidP="00A145AF">
      <w:pPr>
        <w:spacing w:before="120"/>
        <w:ind w:left="720"/>
        <w:rPr>
          <w:highlight w:val="yellow"/>
        </w:rPr>
      </w:pPr>
      <w:r w:rsidRPr="00A145AF">
        <w:rPr>
          <w:highlight w:val="yellow"/>
        </w:rPr>
        <w:t>500 (number of stores) * 1,825 (number of days) * 5,000 (number of different products sold at a particular store on a particular day) = 4,562,500,000 rows</w:t>
      </w:r>
    </w:p>
    <w:p w:rsidR="001C1749" w:rsidRDefault="001C1749" w:rsidP="001C1749">
      <w:pPr>
        <w:numPr>
          <w:ilvl w:val="1"/>
          <w:numId w:val="4"/>
        </w:numPr>
        <w:spacing w:before="120"/>
      </w:pPr>
      <w:r>
        <w:lastRenderedPageBreak/>
        <w:t>How many bytes of storage will the fact table contain?</w:t>
      </w:r>
    </w:p>
    <w:p w:rsidR="00A145AF" w:rsidRPr="00E91A49" w:rsidRDefault="00A145AF" w:rsidP="00E91A49">
      <w:pPr>
        <w:spacing w:before="120"/>
        <w:ind w:left="720"/>
        <w:rPr>
          <w:highlight w:val="yellow"/>
        </w:rPr>
      </w:pPr>
      <w:r w:rsidRPr="00E91A49">
        <w:rPr>
          <w:highlight w:val="yellow"/>
        </w:rPr>
        <w:t>4,562,500,000 rows * 6 fields / row * 10 bytes / field =273</w:t>
      </w:r>
      <w:r w:rsidR="00E91A49" w:rsidRPr="00E91A49">
        <w:rPr>
          <w:highlight w:val="yellow"/>
        </w:rPr>
        <w:t>,</w:t>
      </w:r>
      <w:r w:rsidRPr="00E91A49">
        <w:rPr>
          <w:highlight w:val="yellow"/>
        </w:rPr>
        <w:t>75</w:t>
      </w:r>
      <w:r w:rsidR="00E91A49" w:rsidRPr="00E91A49">
        <w:rPr>
          <w:highlight w:val="yellow"/>
        </w:rPr>
        <w:t>0,000,000</w:t>
      </w:r>
    </w:p>
    <w:p w:rsidR="00E91A49" w:rsidRDefault="00E91A49" w:rsidP="00113E8F">
      <w:pPr>
        <w:numPr>
          <w:ilvl w:val="0"/>
          <w:numId w:val="4"/>
        </w:numPr>
        <w:spacing w:before="120"/>
      </w:pPr>
      <w:r>
        <w:t xml:space="preserve">Suppose we use a coarser grain and maintain data for stores and </w:t>
      </w:r>
      <w:r w:rsidR="00733978">
        <w:t>dates</w:t>
      </w:r>
      <w:r>
        <w:t xml:space="preserve"> but not individual products.  For each store, we lump all product sales together each day.  The new model looks like this:</w:t>
      </w:r>
    </w:p>
    <w:p w:rsidR="00E91A49" w:rsidRDefault="00E91A49" w:rsidP="00E91A49">
      <w:pPr>
        <w:spacing w:before="120"/>
        <w:ind w:left="360"/>
      </w:pPr>
      <w:r>
        <w:object w:dxaOrig="8696" w:dyaOrig="2074">
          <v:shape id="_x0000_i1026" type="#_x0000_t75" style="width:435pt;height:103.8pt" o:ole="">
            <v:imagedata r:id="rId10" o:title=""/>
          </v:shape>
          <o:OLEObject Type="Embed" ProgID="Visio.Drawing.11" ShapeID="_x0000_i1026" DrawAspect="Content" ObjectID="_1388567165" r:id="rId11"/>
        </w:object>
      </w:r>
    </w:p>
    <w:p w:rsidR="00733978" w:rsidRDefault="00733978" w:rsidP="00733978">
      <w:pPr>
        <w:spacing w:before="120"/>
        <w:ind w:left="360"/>
      </w:pPr>
      <w:r>
        <w:t>Answer the questions below.  Assume the average field size is 10 bytes.</w:t>
      </w:r>
    </w:p>
    <w:p w:rsidR="00733978" w:rsidRDefault="00733978" w:rsidP="00733978">
      <w:pPr>
        <w:numPr>
          <w:ilvl w:val="1"/>
          <w:numId w:val="4"/>
        </w:numPr>
        <w:spacing w:before="120"/>
      </w:pPr>
      <w:r>
        <w:t xml:space="preserve">How many rows will </w:t>
      </w:r>
      <w:r w:rsidRPr="00E91A49">
        <w:rPr>
          <w:rFonts w:ascii="Courier New" w:hAnsi="Courier New" w:cs="Courier New"/>
          <w:b/>
        </w:rPr>
        <w:t>DateDim</w:t>
      </w:r>
      <w:r>
        <w:t xml:space="preserve"> contain?</w:t>
      </w:r>
    </w:p>
    <w:p w:rsidR="00733978" w:rsidRDefault="00733978" w:rsidP="00733978">
      <w:pPr>
        <w:spacing w:before="120"/>
        <w:ind w:left="720"/>
      </w:pPr>
      <w:r w:rsidRPr="001C1749">
        <w:rPr>
          <w:highlight w:val="yellow"/>
        </w:rPr>
        <w:t>5 * 365 = 1,825</w:t>
      </w:r>
    </w:p>
    <w:p w:rsidR="00733978" w:rsidRDefault="00733978" w:rsidP="00733978">
      <w:pPr>
        <w:numPr>
          <w:ilvl w:val="1"/>
          <w:numId w:val="4"/>
        </w:numPr>
        <w:spacing w:before="120"/>
      </w:pPr>
      <w:r>
        <w:t xml:space="preserve">How many rows will </w:t>
      </w:r>
      <w:r w:rsidRPr="00E91A49">
        <w:rPr>
          <w:rFonts w:ascii="Courier New" w:hAnsi="Courier New" w:cs="Courier New"/>
          <w:b/>
        </w:rPr>
        <w:t>StoreDim</w:t>
      </w:r>
      <w:r>
        <w:t xml:space="preserve"> contain?</w:t>
      </w:r>
    </w:p>
    <w:p w:rsidR="00733978" w:rsidRPr="001C1749" w:rsidRDefault="00733978" w:rsidP="00733978">
      <w:pPr>
        <w:spacing w:before="120"/>
        <w:ind w:left="720"/>
        <w:rPr>
          <w:highlight w:val="yellow"/>
        </w:rPr>
      </w:pPr>
      <w:r w:rsidRPr="001C1749">
        <w:rPr>
          <w:highlight w:val="yellow"/>
        </w:rPr>
        <w:t>500</w:t>
      </w:r>
    </w:p>
    <w:p w:rsidR="00733978" w:rsidRDefault="00733978" w:rsidP="00733978">
      <w:pPr>
        <w:keepNext/>
        <w:keepLines/>
        <w:numPr>
          <w:ilvl w:val="1"/>
          <w:numId w:val="4"/>
        </w:numPr>
        <w:spacing w:before="120"/>
      </w:pPr>
      <w:r>
        <w:t>How many total bytes of storage will the dimension tables require?</w:t>
      </w:r>
    </w:p>
    <w:p w:rsidR="00733978" w:rsidRDefault="00733978" w:rsidP="00733978">
      <w:pPr>
        <w:spacing w:before="120"/>
        <w:ind w:left="720"/>
        <w:rPr>
          <w:highlight w:val="yellow"/>
        </w:rPr>
      </w:pPr>
      <w:r w:rsidRPr="00764525">
        <w:rPr>
          <w:highlight w:val="yellow"/>
        </w:rPr>
        <w:t>DateDim: 1,825 rows * 4 fields</w:t>
      </w:r>
      <w:r>
        <w:rPr>
          <w:highlight w:val="yellow"/>
        </w:rPr>
        <w:t xml:space="preserve"> </w:t>
      </w:r>
      <w:r w:rsidRPr="00764525">
        <w:rPr>
          <w:highlight w:val="yellow"/>
        </w:rPr>
        <w:t>/</w:t>
      </w:r>
      <w:r>
        <w:rPr>
          <w:highlight w:val="yellow"/>
        </w:rPr>
        <w:t xml:space="preserve"> </w:t>
      </w:r>
      <w:r w:rsidRPr="00764525">
        <w:rPr>
          <w:highlight w:val="yellow"/>
        </w:rPr>
        <w:t>row * 10 bytes / field = 73,000 bytes</w:t>
      </w:r>
    </w:p>
    <w:p w:rsidR="00733978" w:rsidRDefault="00733978" w:rsidP="00733978">
      <w:pPr>
        <w:spacing w:before="120"/>
        <w:ind w:left="720"/>
        <w:rPr>
          <w:highlight w:val="yellow"/>
        </w:rPr>
      </w:pPr>
      <w:r>
        <w:rPr>
          <w:highlight w:val="yellow"/>
        </w:rPr>
        <w:t>StoreDim: 500 rows * 5 fields / row * 10 bytes / field = 25,000 bytes</w:t>
      </w:r>
    </w:p>
    <w:p w:rsidR="00733978" w:rsidRPr="00764525" w:rsidRDefault="00733978" w:rsidP="00733978">
      <w:pPr>
        <w:spacing w:before="120"/>
        <w:ind w:left="720"/>
        <w:rPr>
          <w:highlight w:val="yellow"/>
        </w:rPr>
      </w:pPr>
      <w:r>
        <w:rPr>
          <w:highlight w:val="yellow"/>
        </w:rPr>
        <w:t>Total bytes of storage = 73,000 + 25,000 = 98,000</w:t>
      </w:r>
    </w:p>
    <w:p w:rsidR="00733978" w:rsidRDefault="00733978" w:rsidP="00733978">
      <w:pPr>
        <w:numPr>
          <w:ilvl w:val="1"/>
          <w:numId w:val="4"/>
        </w:numPr>
        <w:spacing w:before="120"/>
      </w:pPr>
      <w:r>
        <w:t>How many rows will the fact table contain?</w:t>
      </w:r>
    </w:p>
    <w:p w:rsidR="00733978" w:rsidRPr="00A145AF" w:rsidRDefault="00733978" w:rsidP="00733978">
      <w:pPr>
        <w:spacing w:before="120"/>
        <w:ind w:left="720"/>
        <w:rPr>
          <w:highlight w:val="yellow"/>
        </w:rPr>
      </w:pPr>
      <w:r w:rsidRPr="00A145AF">
        <w:rPr>
          <w:highlight w:val="yellow"/>
        </w:rPr>
        <w:t xml:space="preserve">500 (number of stores) * 1,825 (number of days) = </w:t>
      </w:r>
      <w:r>
        <w:rPr>
          <w:highlight w:val="yellow"/>
        </w:rPr>
        <w:t>912,500</w:t>
      </w:r>
      <w:r w:rsidRPr="00A145AF">
        <w:rPr>
          <w:highlight w:val="yellow"/>
        </w:rPr>
        <w:t xml:space="preserve"> rows</w:t>
      </w:r>
    </w:p>
    <w:p w:rsidR="00733978" w:rsidRDefault="00733978" w:rsidP="00733978">
      <w:pPr>
        <w:numPr>
          <w:ilvl w:val="1"/>
          <w:numId w:val="4"/>
        </w:numPr>
        <w:spacing w:before="120"/>
      </w:pPr>
      <w:r>
        <w:t>How many bytes of storage will the fact table contain?</w:t>
      </w:r>
    </w:p>
    <w:p w:rsidR="00733978" w:rsidRPr="00733978" w:rsidRDefault="00733978" w:rsidP="00733978">
      <w:pPr>
        <w:spacing w:before="120"/>
        <w:ind w:left="720"/>
        <w:rPr>
          <w:highlight w:val="yellow"/>
        </w:rPr>
      </w:pPr>
      <w:r>
        <w:rPr>
          <w:highlight w:val="yellow"/>
        </w:rPr>
        <w:t>912,500</w:t>
      </w:r>
      <w:r w:rsidRPr="00E91A49">
        <w:rPr>
          <w:highlight w:val="yellow"/>
        </w:rPr>
        <w:t xml:space="preserve"> rows * </w:t>
      </w:r>
      <w:r>
        <w:rPr>
          <w:highlight w:val="yellow"/>
        </w:rPr>
        <w:t>5</w:t>
      </w:r>
      <w:r w:rsidRPr="00E91A49">
        <w:rPr>
          <w:highlight w:val="yellow"/>
        </w:rPr>
        <w:t xml:space="preserve"> fields / row * 10 bytes / field =</w:t>
      </w:r>
      <w:r>
        <w:rPr>
          <w:highlight w:val="yellow"/>
        </w:rPr>
        <w:t>4,5625,000</w:t>
      </w:r>
    </w:p>
    <w:p w:rsidR="00733978" w:rsidRDefault="00190DB8" w:rsidP="00113E8F">
      <w:pPr>
        <w:numPr>
          <w:ilvl w:val="0"/>
          <w:numId w:val="4"/>
        </w:numPr>
        <w:spacing w:before="120"/>
      </w:pPr>
      <w:r>
        <w:t>Suppose we maintain data for dates and products, but not for individual stores.  Then our model will look like this:</w:t>
      </w:r>
    </w:p>
    <w:p w:rsidR="00190DB8" w:rsidRDefault="00190DB8" w:rsidP="00190DB8">
      <w:pPr>
        <w:spacing w:before="120"/>
      </w:pPr>
      <w:r>
        <w:object w:dxaOrig="9292" w:dyaOrig="2074">
          <v:shape id="_x0000_i1027" type="#_x0000_t75" style="width:464.4pt;height:103.8pt" o:ole="">
            <v:imagedata r:id="rId12" o:title=""/>
          </v:shape>
          <o:OLEObject Type="Embed" ProgID="Visio.Drawing.11" ShapeID="_x0000_i1027" DrawAspect="Content" ObjectID="_1388567166" r:id="rId13"/>
        </w:object>
      </w:r>
    </w:p>
    <w:p w:rsidR="00190DB8" w:rsidRDefault="00190DB8" w:rsidP="00190DB8">
      <w:pPr>
        <w:spacing w:before="120"/>
        <w:ind w:left="360"/>
      </w:pPr>
      <w:r>
        <w:t>Answer the questions below, assuming</w:t>
      </w:r>
    </w:p>
    <w:p w:rsidR="00190DB8" w:rsidRDefault="00190DB8" w:rsidP="00190DB8">
      <w:pPr>
        <w:numPr>
          <w:ilvl w:val="1"/>
          <w:numId w:val="13"/>
        </w:numPr>
        <w:spacing w:before="120"/>
      </w:pPr>
      <w:r>
        <w:t>the average field size is 10 bytes, and</w:t>
      </w:r>
    </w:p>
    <w:p w:rsidR="00190DB8" w:rsidRDefault="00190DB8" w:rsidP="00190DB8">
      <w:pPr>
        <w:numPr>
          <w:ilvl w:val="1"/>
          <w:numId w:val="13"/>
        </w:numPr>
        <w:spacing w:before="120"/>
      </w:pPr>
      <w:r>
        <w:lastRenderedPageBreak/>
        <w:t>on a given day, across all stores in the chain, approximately 10,000 different products are sold.</w:t>
      </w:r>
    </w:p>
    <w:p w:rsidR="00190DB8" w:rsidRDefault="00190DB8" w:rsidP="00190DB8">
      <w:pPr>
        <w:numPr>
          <w:ilvl w:val="1"/>
          <w:numId w:val="4"/>
        </w:numPr>
        <w:spacing w:before="120"/>
      </w:pPr>
      <w:r>
        <w:t xml:space="preserve">How many rows will </w:t>
      </w:r>
      <w:r w:rsidRPr="00E91A49">
        <w:rPr>
          <w:rFonts w:ascii="Courier New" w:hAnsi="Courier New" w:cs="Courier New"/>
          <w:b/>
        </w:rPr>
        <w:t>DateDim</w:t>
      </w:r>
      <w:r>
        <w:t xml:space="preserve"> contain?</w:t>
      </w:r>
    </w:p>
    <w:p w:rsidR="00190DB8" w:rsidRDefault="00190DB8" w:rsidP="00190DB8">
      <w:pPr>
        <w:spacing w:before="120"/>
        <w:ind w:left="720"/>
      </w:pPr>
      <w:r w:rsidRPr="001C1749">
        <w:rPr>
          <w:highlight w:val="yellow"/>
        </w:rPr>
        <w:t>5 * 365 = 1,825</w:t>
      </w:r>
    </w:p>
    <w:p w:rsidR="00190DB8" w:rsidRDefault="00190DB8" w:rsidP="00190DB8">
      <w:pPr>
        <w:numPr>
          <w:ilvl w:val="1"/>
          <w:numId w:val="4"/>
        </w:numPr>
        <w:spacing w:before="120"/>
      </w:pPr>
      <w:r>
        <w:t xml:space="preserve">How many rows will </w:t>
      </w:r>
      <w:r w:rsidRPr="00E91A49">
        <w:rPr>
          <w:rFonts w:ascii="Courier New" w:hAnsi="Courier New" w:cs="Courier New"/>
          <w:b/>
        </w:rPr>
        <w:t>ProductDim</w:t>
      </w:r>
      <w:r>
        <w:t xml:space="preserve"> contain?</w:t>
      </w:r>
    </w:p>
    <w:p w:rsidR="00190DB8" w:rsidRPr="001C1749" w:rsidRDefault="00190DB8" w:rsidP="00190DB8">
      <w:pPr>
        <w:spacing w:before="120"/>
        <w:ind w:left="720"/>
        <w:rPr>
          <w:highlight w:val="yellow"/>
        </w:rPr>
      </w:pPr>
      <w:r w:rsidRPr="001C1749">
        <w:rPr>
          <w:highlight w:val="yellow"/>
        </w:rPr>
        <w:t>200,000</w:t>
      </w:r>
    </w:p>
    <w:p w:rsidR="00190DB8" w:rsidRDefault="00190DB8" w:rsidP="00190DB8">
      <w:pPr>
        <w:keepNext/>
        <w:keepLines/>
        <w:numPr>
          <w:ilvl w:val="1"/>
          <w:numId w:val="4"/>
        </w:numPr>
        <w:spacing w:before="120"/>
      </w:pPr>
      <w:r>
        <w:t>How many total bytes of storage will the dimension tables require?</w:t>
      </w:r>
    </w:p>
    <w:p w:rsidR="00190DB8" w:rsidRDefault="00190DB8" w:rsidP="00190DB8">
      <w:pPr>
        <w:spacing w:before="120"/>
        <w:ind w:left="720"/>
        <w:rPr>
          <w:highlight w:val="yellow"/>
        </w:rPr>
      </w:pPr>
      <w:r w:rsidRPr="00764525">
        <w:rPr>
          <w:highlight w:val="yellow"/>
        </w:rPr>
        <w:t>DateDim: 1,825 rows * 4 fields</w:t>
      </w:r>
      <w:r>
        <w:rPr>
          <w:highlight w:val="yellow"/>
        </w:rPr>
        <w:t xml:space="preserve"> </w:t>
      </w:r>
      <w:r w:rsidRPr="00764525">
        <w:rPr>
          <w:highlight w:val="yellow"/>
        </w:rPr>
        <w:t>/</w:t>
      </w:r>
      <w:r>
        <w:rPr>
          <w:highlight w:val="yellow"/>
        </w:rPr>
        <w:t xml:space="preserve"> </w:t>
      </w:r>
      <w:r w:rsidRPr="00764525">
        <w:rPr>
          <w:highlight w:val="yellow"/>
        </w:rPr>
        <w:t>row * 10 bytes / field = 73,000 bytes</w:t>
      </w:r>
    </w:p>
    <w:p w:rsidR="00190DB8" w:rsidRDefault="00190DB8" w:rsidP="00190DB8">
      <w:pPr>
        <w:spacing w:before="120"/>
        <w:ind w:left="720"/>
        <w:rPr>
          <w:highlight w:val="yellow"/>
        </w:rPr>
      </w:pPr>
      <w:r>
        <w:rPr>
          <w:highlight w:val="yellow"/>
        </w:rPr>
        <w:t>ProductDim: 200,000 rows * 3 fields / row * 10 bytes / field = 6,000,000 bytes</w:t>
      </w:r>
    </w:p>
    <w:p w:rsidR="00190DB8" w:rsidRPr="00764525" w:rsidRDefault="00190DB8" w:rsidP="00190DB8">
      <w:pPr>
        <w:spacing w:before="120"/>
        <w:ind w:left="720"/>
        <w:rPr>
          <w:highlight w:val="yellow"/>
        </w:rPr>
      </w:pPr>
      <w:r>
        <w:rPr>
          <w:highlight w:val="yellow"/>
        </w:rPr>
        <w:t>Total bytes of storage = 73,000 + 6,000,000 = 6,073,000</w:t>
      </w:r>
    </w:p>
    <w:p w:rsidR="00190DB8" w:rsidRDefault="00190DB8" w:rsidP="00190DB8">
      <w:pPr>
        <w:numPr>
          <w:ilvl w:val="1"/>
          <w:numId w:val="4"/>
        </w:numPr>
        <w:spacing w:before="120"/>
      </w:pPr>
      <w:r>
        <w:t>How many rows will the fact table contain?</w:t>
      </w:r>
    </w:p>
    <w:p w:rsidR="00190DB8" w:rsidRPr="00A145AF" w:rsidRDefault="00190DB8" w:rsidP="00190DB8">
      <w:pPr>
        <w:spacing w:before="120"/>
        <w:ind w:left="720"/>
        <w:rPr>
          <w:highlight w:val="yellow"/>
        </w:rPr>
      </w:pPr>
      <w:r w:rsidRPr="00A145AF">
        <w:rPr>
          <w:highlight w:val="yellow"/>
        </w:rPr>
        <w:t xml:space="preserve">1,825 (number of days) * </w:t>
      </w:r>
      <w:r>
        <w:rPr>
          <w:highlight w:val="yellow"/>
        </w:rPr>
        <w:t>10</w:t>
      </w:r>
      <w:r w:rsidRPr="00A145AF">
        <w:rPr>
          <w:highlight w:val="yellow"/>
        </w:rPr>
        <w:t xml:space="preserve">,000 (number of different products sold on a particular day) = </w:t>
      </w:r>
      <w:r>
        <w:rPr>
          <w:highlight w:val="yellow"/>
        </w:rPr>
        <w:t>18,250,000</w:t>
      </w:r>
      <w:r w:rsidRPr="00A145AF">
        <w:rPr>
          <w:highlight w:val="yellow"/>
        </w:rPr>
        <w:t xml:space="preserve"> rows</w:t>
      </w:r>
    </w:p>
    <w:p w:rsidR="00190DB8" w:rsidRDefault="00190DB8" w:rsidP="00190DB8">
      <w:pPr>
        <w:numPr>
          <w:ilvl w:val="1"/>
          <w:numId w:val="4"/>
        </w:numPr>
        <w:spacing w:before="120"/>
      </w:pPr>
      <w:r>
        <w:t>How many bytes of storage will the fact table contain?</w:t>
      </w:r>
    </w:p>
    <w:p w:rsidR="00190DB8" w:rsidRPr="00190DB8" w:rsidRDefault="00190DB8" w:rsidP="00190DB8">
      <w:pPr>
        <w:spacing w:before="120"/>
        <w:ind w:left="720"/>
        <w:rPr>
          <w:highlight w:val="yellow"/>
        </w:rPr>
      </w:pPr>
      <w:r>
        <w:rPr>
          <w:highlight w:val="yellow"/>
        </w:rPr>
        <w:t>18,250,000</w:t>
      </w:r>
      <w:r w:rsidRPr="00E91A49">
        <w:rPr>
          <w:highlight w:val="yellow"/>
        </w:rPr>
        <w:t xml:space="preserve"> rows * </w:t>
      </w:r>
      <w:r>
        <w:rPr>
          <w:highlight w:val="yellow"/>
        </w:rPr>
        <w:t>5</w:t>
      </w:r>
      <w:r w:rsidRPr="00E91A49">
        <w:rPr>
          <w:highlight w:val="yellow"/>
        </w:rPr>
        <w:t xml:space="preserve"> fields / row * 10 bytes / field =</w:t>
      </w:r>
      <w:r>
        <w:rPr>
          <w:highlight w:val="yellow"/>
        </w:rPr>
        <w:t>912,500,000</w:t>
      </w:r>
    </w:p>
    <w:p w:rsidR="009B2458" w:rsidRDefault="009B2458" w:rsidP="00113E8F">
      <w:pPr>
        <w:numPr>
          <w:ilvl w:val="0"/>
          <w:numId w:val="4"/>
        </w:numPr>
        <w:spacing w:before="120"/>
      </w:pPr>
      <w:r>
        <w:t>Construct a star schema for a national bookstore chain.  The relevant dimensions and attributes are as follows:</w:t>
      </w:r>
    </w:p>
    <w:p w:rsidR="009B2458" w:rsidRDefault="009B2458" w:rsidP="009B2458">
      <w:pPr>
        <w:numPr>
          <w:ilvl w:val="0"/>
          <w:numId w:val="10"/>
        </w:numPr>
        <w:tabs>
          <w:tab w:val="clear" w:pos="1065"/>
          <w:tab w:val="num" w:pos="690"/>
        </w:tabs>
        <w:ind w:left="691"/>
      </w:pPr>
      <w:r w:rsidRPr="00197EE7">
        <w:rPr>
          <w:rFonts w:ascii="Courier New" w:hAnsi="Courier New" w:cs="Courier New"/>
          <w:b/>
        </w:rPr>
        <w:t>BookDim</w:t>
      </w:r>
      <w:r>
        <w:t>.  Attributes: ISBN, title, publisher, year of publication.</w:t>
      </w:r>
    </w:p>
    <w:p w:rsidR="009B2458" w:rsidRDefault="009B2458" w:rsidP="009B2458">
      <w:pPr>
        <w:numPr>
          <w:ilvl w:val="0"/>
          <w:numId w:val="10"/>
        </w:numPr>
        <w:tabs>
          <w:tab w:val="clear" w:pos="1065"/>
          <w:tab w:val="num" w:pos="690"/>
        </w:tabs>
        <w:ind w:left="691"/>
      </w:pPr>
      <w:r w:rsidRPr="00197EE7">
        <w:rPr>
          <w:rFonts w:ascii="Courier New" w:hAnsi="Courier New" w:cs="Courier New"/>
          <w:b/>
        </w:rPr>
        <w:t>StoreDim</w:t>
      </w:r>
      <w:r>
        <w:t>.  Attributes: store number, store name, street address, city, state, zip, name of manager, phone number.</w:t>
      </w:r>
    </w:p>
    <w:p w:rsidR="009B2458" w:rsidRDefault="009B2458" w:rsidP="009B2458">
      <w:pPr>
        <w:numPr>
          <w:ilvl w:val="0"/>
          <w:numId w:val="10"/>
        </w:numPr>
        <w:tabs>
          <w:tab w:val="clear" w:pos="1065"/>
          <w:tab w:val="num" w:pos="690"/>
        </w:tabs>
        <w:ind w:left="691"/>
      </w:pPr>
      <w:r w:rsidRPr="00197EE7">
        <w:rPr>
          <w:rFonts w:ascii="Courier New" w:hAnsi="Courier New" w:cs="Courier New"/>
          <w:b/>
        </w:rPr>
        <w:t>DateDim</w:t>
      </w:r>
      <w:r>
        <w:t>.  Attributes: day, month, year, quarter, holiday flag, and weekend flag.</w:t>
      </w:r>
    </w:p>
    <w:p w:rsidR="009B2458" w:rsidRDefault="009B2458" w:rsidP="00BE7733">
      <w:pPr>
        <w:spacing w:before="120"/>
        <w:ind w:left="360"/>
      </w:pPr>
      <w:r>
        <w:t>Facts to be recorded are number of copies sold, dollar amount, and dollar cost.</w:t>
      </w:r>
    </w:p>
    <w:p w:rsidR="00BE7733" w:rsidRDefault="00BE7733" w:rsidP="00BE7733">
      <w:pPr>
        <w:spacing w:before="120"/>
        <w:ind w:left="360"/>
      </w:pPr>
      <w:r>
        <w:t xml:space="preserve">The chain carries approximately 25,000 titles and there are 150 stores nationwide.  Each store carries an average of 15,000 titles. On any given day, at any given store, approximately 200 different titles are sold.  Data will be stored for 5 years (5 * 365 days).  </w:t>
      </w:r>
    </w:p>
    <w:p w:rsidR="00BE7733" w:rsidRDefault="00BE7733" w:rsidP="00BE7733">
      <w:pPr>
        <w:spacing w:before="120"/>
        <w:ind w:left="360"/>
      </w:pPr>
      <w:r>
        <w:t>For the problems below, assume the average field size is 5 bytes.</w:t>
      </w:r>
    </w:p>
    <w:p w:rsidR="009B2458" w:rsidRDefault="009B2458" w:rsidP="009B2458">
      <w:pPr>
        <w:numPr>
          <w:ilvl w:val="1"/>
          <w:numId w:val="4"/>
        </w:numPr>
        <w:spacing w:before="120"/>
      </w:pPr>
      <w:r>
        <w:t>Place your star schema in the space below.</w:t>
      </w:r>
      <w:r w:rsidR="009569A7">
        <w:t xml:space="preserve">  Remember to use surrogate keys for the primary keys of the dimension tables.</w:t>
      </w:r>
    </w:p>
    <w:p w:rsidR="00BE7733" w:rsidRDefault="00BE7733" w:rsidP="00BE7733">
      <w:pPr>
        <w:spacing w:before="120"/>
      </w:pPr>
      <w:r w:rsidRPr="00BE7733">
        <w:rPr>
          <w:highlight w:val="yellow"/>
        </w:rPr>
        <w:object w:dxaOrig="9866" w:dyaOrig="5147">
          <v:shape id="_x0000_i1028" type="#_x0000_t75" style="width:382.2pt;height:199.2pt" o:ole="">
            <v:imagedata r:id="rId14" o:title=""/>
          </v:shape>
          <o:OLEObject Type="Embed" ProgID="Visio.Drawing.11" ShapeID="_x0000_i1028" DrawAspect="Content" ObjectID="_1388567167" r:id="rId15"/>
        </w:object>
      </w:r>
    </w:p>
    <w:p w:rsidR="009B2458" w:rsidRDefault="00BE7733" w:rsidP="009B2458">
      <w:pPr>
        <w:numPr>
          <w:ilvl w:val="1"/>
          <w:numId w:val="4"/>
        </w:numPr>
        <w:spacing w:before="120"/>
      </w:pPr>
      <w:r>
        <w:t xml:space="preserve">How many rows will the </w:t>
      </w:r>
      <w:r w:rsidRPr="00197EE7">
        <w:rPr>
          <w:rFonts w:ascii="Courier New" w:hAnsi="Courier New" w:cs="Courier New"/>
          <w:b/>
        </w:rPr>
        <w:t>BookDim</w:t>
      </w:r>
      <w:r>
        <w:t xml:space="preserve"> table contain?</w:t>
      </w:r>
    </w:p>
    <w:p w:rsidR="00BE7733" w:rsidRDefault="00BE7733" w:rsidP="00BE7733">
      <w:pPr>
        <w:spacing w:before="120"/>
        <w:ind w:left="720"/>
      </w:pPr>
      <w:r w:rsidRPr="00BE7733">
        <w:rPr>
          <w:highlight w:val="yellow"/>
        </w:rPr>
        <w:t>There are 25,000 titles so there will be 25,000 rows.</w:t>
      </w:r>
    </w:p>
    <w:p w:rsidR="00BE7733" w:rsidRDefault="00BE7733" w:rsidP="009B2458">
      <w:pPr>
        <w:numPr>
          <w:ilvl w:val="1"/>
          <w:numId w:val="4"/>
        </w:numPr>
        <w:spacing w:before="120"/>
      </w:pPr>
      <w:r>
        <w:t xml:space="preserve">Find the size (in bytes) of </w:t>
      </w:r>
      <w:r w:rsidRPr="00197EE7">
        <w:rPr>
          <w:rFonts w:ascii="Courier New" w:hAnsi="Courier New" w:cs="Courier New"/>
          <w:b/>
        </w:rPr>
        <w:t>BookDim</w:t>
      </w:r>
      <w:r>
        <w:t>.</w:t>
      </w:r>
    </w:p>
    <w:p w:rsidR="00BE7733" w:rsidRPr="00BE7733" w:rsidRDefault="00BE7733" w:rsidP="00BE7733">
      <w:pPr>
        <w:spacing w:before="120"/>
        <w:ind w:left="720"/>
        <w:rPr>
          <w:highlight w:val="yellow"/>
        </w:rPr>
      </w:pPr>
      <w:r>
        <w:rPr>
          <w:highlight w:val="yellow"/>
        </w:rPr>
        <w:t>Each row contains 5 attributes.  Average size of an attribute is 5 bytes, so the average row size is 25 bytes.  25 bytes / row * 25,000 rows = 625,000 bytes.</w:t>
      </w:r>
    </w:p>
    <w:p w:rsidR="00BE7733" w:rsidRDefault="00BE7733" w:rsidP="00BE7733">
      <w:pPr>
        <w:numPr>
          <w:ilvl w:val="1"/>
          <w:numId w:val="4"/>
        </w:numPr>
        <w:spacing w:before="120"/>
      </w:pPr>
      <w:r>
        <w:t xml:space="preserve">How many rows will the </w:t>
      </w:r>
      <w:r w:rsidRPr="00197EE7">
        <w:rPr>
          <w:rFonts w:ascii="Courier New" w:hAnsi="Courier New" w:cs="Courier New"/>
          <w:b/>
        </w:rPr>
        <w:t>StoreDim</w:t>
      </w:r>
      <w:r>
        <w:t xml:space="preserve"> table contain?</w:t>
      </w:r>
    </w:p>
    <w:p w:rsidR="00BE7733" w:rsidRPr="00BE7733" w:rsidRDefault="00BE7733" w:rsidP="00BE7733">
      <w:pPr>
        <w:spacing w:before="120"/>
        <w:ind w:left="720"/>
        <w:rPr>
          <w:highlight w:val="yellow"/>
        </w:rPr>
      </w:pPr>
      <w:r>
        <w:rPr>
          <w:highlight w:val="yellow"/>
        </w:rPr>
        <w:t>There are 150 stores, so there will be 150 rows.</w:t>
      </w:r>
    </w:p>
    <w:p w:rsidR="00BE7733" w:rsidRDefault="00BE7733" w:rsidP="00BE7733">
      <w:pPr>
        <w:numPr>
          <w:ilvl w:val="1"/>
          <w:numId w:val="4"/>
        </w:numPr>
        <w:spacing w:before="120"/>
      </w:pPr>
      <w:r>
        <w:t xml:space="preserve">Find the size (in bytes) of </w:t>
      </w:r>
      <w:r w:rsidRPr="00197EE7">
        <w:rPr>
          <w:rFonts w:ascii="Courier New" w:hAnsi="Courier New" w:cs="Courier New"/>
          <w:b/>
        </w:rPr>
        <w:t>StoreDim</w:t>
      </w:r>
      <w:r>
        <w:t>.</w:t>
      </w:r>
    </w:p>
    <w:p w:rsidR="00BE7733" w:rsidRPr="00BE7733" w:rsidRDefault="00BE7733" w:rsidP="00BE7733">
      <w:pPr>
        <w:spacing w:before="120"/>
        <w:ind w:left="720"/>
        <w:rPr>
          <w:highlight w:val="yellow"/>
        </w:rPr>
      </w:pPr>
      <w:r>
        <w:rPr>
          <w:highlight w:val="yellow"/>
        </w:rPr>
        <w:t xml:space="preserve">There are 10 attributes in </w:t>
      </w:r>
      <w:r w:rsidRPr="0050539A">
        <w:rPr>
          <w:rFonts w:ascii="Courier New" w:hAnsi="Courier New" w:cs="Courier New"/>
          <w:b/>
          <w:highlight w:val="yellow"/>
        </w:rPr>
        <w:t>StoreDim</w:t>
      </w:r>
      <w:r>
        <w:rPr>
          <w:highlight w:val="yellow"/>
        </w:rPr>
        <w:t>, of average size 5 bytes each, so the average row size is 50 bytes.  50 bytes/row * 150 rows = 7,500 bytes.</w:t>
      </w:r>
    </w:p>
    <w:p w:rsidR="00BE7733" w:rsidRDefault="00BE7733" w:rsidP="00BE7733">
      <w:pPr>
        <w:numPr>
          <w:ilvl w:val="1"/>
          <w:numId w:val="4"/>
        </w:numPr>
        <w:spacing w:before="120"/>
      </w:pPr>
      <w:r>
        <w:t xml:space="preserve">How many rows will the </w:t>
      </w:r>
      <w:r w:rsidRPr="00197EE7">
        <w:rPr>
          <w:rFonts w:ascii="Courier New" w:hAnsi="Courier New" w:cs="Courier New"/>
          <w:b/>
        </w:rPr>
        <w:t>DateDim</w:t>
      </w:r>
      <w:r>
        <w:t xml:space="preserve"> table contain?</w:t>
      </w:r>
    </w:p>
    <w:p w:rsidR="00BE7733" w:rsidRPr="00BE7733" w:rsidRDefault="00BE7733" w:rsidP="00BE7733">
      <w:pPr>
        <w:spacing w:before="120"/>
        <w:ind w:left="720"/>
        <w:rPr>
          <w:highlight w:val="yellow"/>
        </w:rPr>
      </w:pPr>
      <w:r>
        <w:rPr>
          <w:highlight w:val="yellow"/>
        </w:rPr>
        <w:t>We are storing data for five years – one row per day – so there will be 5 * 365 = 1,825 rows.</w:t>
      </w:r>
    </w:p>
    <w:p w:rsidR="00BE7733" w:rsidRDefault="00BE7733" w:rsidP="00BE7733">
      <w:pPr>
        <w:numPr>
          <w:ilvl w:val="1"/>
          <w:numId w:val="4"/>
        </w:numPr>
        <w:spacing w:before="120"/>
      </w:pPr>
      <w:r>
        <w:t xml:space="preserve">Find the size (in bytes) of </w:t>
      </w:r>
      <w:r w:rsidRPr="00197EE7">
        <w:rPr>
          <w:rFonts w:ascii="Courier New" w:hAnsi="Courier New" w:cs="Courier New"/>
          <w:b/>
        </w:rPr>
        <w:t>DateDim</w:t>
      </w:r>
      <w:r>
        <w:t>.</w:t>
      </w:r>
    </w:p>
    <w:p w:rsidR="00BE7733" w:rsidRDefault="00BE7733" w:rsidP="00BE7733">
      <w:pPr>
        <w:spacing w:before="120"/>
        <w:ind w:left="720"/>
        <w:rPr>
          <w:highlight w:val="yellow"/>
        </w:rPr>
      </w:pPr>
      <w:r>
        <w:rPr>
          <w:highlight w:val="yellow"/>
        </w:rPr>
        <w:t xml:space="preserve">There are 7 attributes in each row, of average size 5, so average row size is 35 bytes.  </w:t>
      </w:r>
    </w:p>
    <w:p w:rsidR="00BE7733" w:rsidRPr="00BE7733" w:rsidRDefault="00BE7733" w:rsidP="00BE7733">
      <w:pPr>
        <w:spacing w:before="120"/>
        <w:ind w:left="720"/>
        <w:rPr>
          <w:highlight w:val="yellow"/>
        </w:rPr>
      </w:pPr>
      <w:r>
        <w:rPr>
          <w:highlight w:val="yellow"/>
        </w:rPr>
        <w:t>35 bytes/row * 1,825 rows = 63,875 bytes</w:t>
      </w:r>
    </w:p>
    <w:p w:rsidR="00BE7733" w:rsidRDefault="00BE7733" w:rsidP="00BE7733">
      <w:pPr>
        <w:numPr>
          <w:ilvl w:val="1"/>
          <w:numId w:val="4"/>
        </w:numPr>
        <w:spacing w:before="120"/>
      </w:pPr>
      <w:r>
        <w:t>How many rows will the fact table contain when all five years of data has been stored?</w:t>
      </w:r>
    </w:p>
    <w:p w:rsidR="00BE7733" w:rsidRPr="00BE7733" w:rsidRDefault="00BE7733" w:rsidP="00BE7733">
      <w:pPr>
        <w:spacing w:before="120"/>
        <w:ind w:left="720"/>
        <w:rPr>
          <w:highlight w:val="yellow"/>
        </w:rPr>
      </w:pPr>
      <w:r>
        <w:rPr>
          <w:highlight w:val="yellow"/>
        </w:rPr>
        <w:t xml:space="preserve">There are 1,825 dates and for each date, we store information for each title </w:t>
      </w:r>
      <w:r w:rsidR="00624DC4">
        <w:rPr>
          <w:highlight w:val="yellow"/>
        </w:rPr>
        <w:t xml:space="preserve">sold </w:t>
      </w:r>
      <w:r>
        <w:rPr>
          <w:highlight w:val="yellow"/>
        </w:rPr>
        <w:t>in each store.  There are 150 stores and on any given day, each store will sell about 200 different titles.  1,825 days * 200 titles</w:t>
      </w:r>
      <w:r w:rsidR="00624DC4">
        <w:rPr>
          <w:highlight w:val="yellow"/>
        </w:rPr>
        <w:t xml:space="preserve"> sold</w:t>
      </w:r>
      <w:r>
        <w:rPr>
          <w:highlight w:val="yellow"/>
        </w:rPr>
        <w:t>/store * 150 stores/day = 54,750,000 titles.</w:t>
      </w:r>
    </w:p>
    <w:p w:rsidR="00BE7733" w:rsidRDefault="00BE7733" w:rsidP="00190DB8">
      <w:pPr>
        <w:keepNext/>
        <w:numPr>
          <w:ilvl w:val="1"/>
          <w:numId w:val="4"/>
        </w:numPr>
        <w:spacing w:before="120"/>
      </w:pPr>
      <w:r>
        <w:t>Find the size (in bytes) of the fact table when all five years of data has been stored.</w:t>
      </w:r>
    </w:p>
    <w:p w:rsidR="000055C3" w:rsidRDefault="00BE7733" w:rsidP="00BE7733">
      <w:pPr>
        <w:spacing w:before="120"/>
        <w:ind w:left="720"/>
        <w:rPr>
          <w:highlight w:val="yellow"/>
        </w:rPr>
      </w:pPr>
      <w:r>
        <w:rPr>
          <w:highlight w:val="yellow"/>
        </w:rPr>
        <w:t>There are six fields in the fact table, averaging 5 bytes per field, for an average row size of 30 bytes.  30 * 54750000 = 1,642,500,000 bytes</w:t>
      </w:r>
    </w:p>
    <w:p w:rsidR="009569A7" w:rsidRDefault="009569A7" w:rsidP="009569A7">
      <w:pPr>
        <w:numPr>
          <w:ilvl w:val="0"/>
          <w:numId w:val="4"/>
        </w:numPr>
        <w:spacing w:before="120"/>
      </w:pPr>
      <w:r>
        <w:lastRenderedPageBreak/>
        <w:t>Construct a star schema that enables a university with multiple campuses to track enrollments on the various campuses.  The relevant dimensions and attributes are:</w:t>
      </w:r>
    </w:p>
    <w:p w:rsidR="009569A7" w:rsidRDefault="009569A7" w:rsidP="009569A7">
      <w:pPr>
        <w:numPr>
          <w:ilvl w:val="0"/>
          <w:numId w:val="10"/>
        </w:numPr>
        <w:tabs>
          <w:tab w:val="clear" w:pos="1065"/>
          <w:tab w:val="num" w:pos="690"/>
        </w:tabs>
        <w:ind w:left="691"/>
      </w:pPr>
      <w:r w:rsidRPr="00197EE7">
        <w:rPr>
          <w:rFonts w:ascii="Courier New" w:hAnsi="Courier New" w:cs="Courier New"/>
          <w:b/>
        </w:rPr>
        <w:t>CampusDim</w:t>
      </w:r>
      <w:r>
        <w:t>.  Attributes: CampusID, campus</w:t>
      </w:r>
      <w:r w:rsidR="0050539A">
        <w:t xml:space="preserve"> n</w:t>
      </w:r>
      <w:r>
        <w:t>ame, city, state, zip.</w:t>
      </w:r>
    </w:p>
    <w:p w:rsidR="009569A7" w:rsidRDefault="009569A7" w:rsidP="009569A7">
      <w:pPr>
        <w:numPr>
          <w:ilvl w:val="0"/>
          <w:numId w:val="10"/>
        </w:numPr>
        <w:tabs>
          <w:tab w:val="clear" w:pos="1065"/>
          <w:tab w:val="num" w:pos="690"/>
        </w:tabs>
        <w:ind w:left="691"/>
      </w:pPr>
      <w:r w:rsidRPr="00197EE7">
        <w:rPr>
          <w:rFonts w:ascii="Courier New" w:hAnsi="Courier New" w:cs="Courier New"/>
          <w:b/>
        </w:rPr>
        <w:t>StudentDim</w:t>
      </w:r>
      <w:r>
        <w:t xml:space="preserve">.  Attributes: StudentID, </w:t>
      </w:r>
      <w:r w:rsidR="0050539A">
        <w:t>name of student</w:t>
      </w:r>
      <w:r>
        <w:t>, street address, city, state, zip, majorID (assume a student has only one major), major</w:t>
      </w:r>
      <w:r w:rsidR="0050539A">
        <w:t xml:space="preserve"> n</w:t>
      </w:r>
      <w:r>
        <w:t>ame.</w:t>
      </w:r>
    </w:p>
    <w:p w:rsidR="009569A7" w:rsidRDefault="009569A7" w:rsidP="009569A7">
      <w:pPr>
        <w:numPr>
          <w:ilvl w:val="0"/>
          <w:numId w:val="10"/>
        </w:numPr>
        <w:tabs>
          <w:tab w:val="clear" w:pos="1065"/>
          <w:tab w:val="num" w:pos="690"/>
        </w:tabs>
        <w:ind w:left="691"/>
      </w:pPr>
      <w:r w:rsidRPr="00197EE7">
        <w:rPr>
          <w:rFonts w:ascii="Courier New" w:hAnsi="Courier New" w:cs="Courier New"/>
          <w:b/>
        </w:rPr>
        <w:t>DateDim</w:t>
      </w:r>
      <w:r>
        <w:t>.  Attributes: semester (fall, spring, or summer), year.</w:t>
      </w:r>
    </w:p>
    <w:p w:rsidR="005B112C" w:rsidRDefault="005B112C" w:rsidP="005B112C">
      <w:pPr>
        <w:spacing w:before="120"/>
        <w:ind w:left="360"/>
      </w:pPr>
      <w:r>
        <w:t>Facts to be recorded are number of credit hour</w:t>
      </w:r>
      <w:r w:rsidR="001A7B23">
        <w:t>s</w:t>
      </w:r>
      <w:r>
        <w:t xml:space="preserve"> the student is enrolled in on each campus and the dollar amount of revenue generated for a campus by the student’s enrollment.</w:t>
      </w:r>
    </w:p>
    <w:p w:rsidR="009569A7" w:rsidRDefault="009569A7" w:rsidP="009569A7">
      <w:pPr>
        <w:spacing w:before="120"/>
        <w:ind w:left="360"/>
      </w:pPr>
      <w:r>
        <w:t xml:space="preserve">The university has 5 campuses.  </w:t>
      </w:r>
      <w:r w:rsidR="000B2B4B">
        <w:t>Total student enrollment for the five campuses is approximately 100,000 each semester.  Each semester</w:t>
      </w:r>
      <w:r w:rsidR="001A7B23">
        <w:t xml:space="preserve"> (fall, spring, and summer)</w:t>
      </w:r>
      <w:r w:rsidR="000B2B4B">
        <w:t xml:space="preserve">, about </w:t>
      </w:r>
      <w:r w:rsidR="001A7B23">
        <w:t>30,000</w:t>
      </w:r>
      <w:r w:rsidR="000B2B4B">
        <w:t xml:space="preserve"> students transfer or graduate and are replaced by new students.  In any given semester, about </w:t>
      </w:r>
      <w:r w:rsidR="001A7B23">
        <w:t>20,000</w:t>
      </w:r>
      <w:r w:rsidR="000B2B4B">
        <w:t xml:space="preserve"> students are enrolled at two different campuses.  </w:t>
      </w:r>
      <w:r>
        <w:t xml:space="preserve">Data will be stored for 10 years.  </w:t>
      </w:r>
    </w:p>
    <w:p w:rsidR="001A7B23" w:rsidRPr="001A7B23" w:rsidRDefault="001A7B23" w:rsidP="009569A7">
      <w:pPr>
        <w:spacing w:before="120"/>
        <w:ind w:left="360"/>
      </w:pPr>
      <w:r>
        <w:t xml:space="preserve">Note that when a student transfers or graduates, that student is </w:t>
      </w:r>
      <w:r>
        <w:rPr>
          <w:i/>
        </w:rPr>
        <w:t>not</w:t>
      </w:r>
      <w:r>
        <w:t xml:space="preserve"> removed from the database, because we are storing historical data.  </w:t>
      </w:r>
    </w:p>
    <w:p w:rsidR="009569A7" w:rsidRDefault="009569A7" w:rsidP="009569A7">
      <w:pPr>
        <w:spacing w:before="120"/>
        <w:ind w:left="360"/>
      </w:pPr>
      <w:r>
        <w:t xml:space="preserve">For the problems below, assume the average field size is </w:t>
      </w:r>
      <w:r w:rsidR="000B2B4B">
        <w:t>10</w:t>
      </w:r>
      <w:r>
        <w:t xml:space="preserve"> bytes.</w:t>
      </w:r>
    </w:p>
    <w:p w:rsidR="009569A7" w:rsidRDefault="009569A7" w:rsidP="009569A7">
      <w:pPr>
        <w:numPr>
          <w:ilvl w:val="1"/>
          <w:numId w:val="4"/>
        </w:numPr>
        <w:spacing w:before="120"/>
      </w:pPr>
      <w:r>
        <w:t>Place your star schema in the space below.  Remember to use surrogate keys for the primary keys of your dimension tables.</w:t>
      </w:r>
      <w:r w:rsidR="001A7B23">
        <w:t xml:space="preserve"> </w:t>
      </w:r>
    </w:p>
    <w:p w:rsidR="009569A7" w:rsidRDefault="00197EE7" w:rsidP="00BE7733">
      <w:pPr>
        <w:spacing w:before="120"/>
        <w:ind w:left="720"/>
      </w:pPr>
      <w:r w:rsidRPr="00197EE7">
        <w:rPr>
          <w:highlight w:val="yellow"/>
        </w:rPr>
        <w:object w:dxaOrig="9841" w:dyaOrig="5242">
          <v:shape id="_x0000_i1029" type="#_x0000_t75" style="width:427.8pt;height:228pt" o:ole="">
            <v:imagedata r:id="rId16" o:title=""/>
          </v:shape>
          <o:OLEObject Type="Embed" ProgID="Visio.Drawing.11" ShapeID="_x0000_i1029" DrawAspect="Content" ObjectID="_1388567168" r:id="rId17"/>
        </w:object>
      </w:r>
    </w:p>
    <w:p w:rsidR="000B2B4B" w:rsidRDefault="000B2B4B" w:rsidP="00BE7733">
      <w:pPr>
        <w:spacing w:before="120"/>
        <w:ind w:left="720"/>
      </w:pPr>
    </w:p>
    <w:p w:rsidR="000B2B4B" w:rsidRDefault="000B2B4B" w:rsidP="000B2B4B">
      <w:pPr>
        <w:numPr>
          <w:ilvl w:val="1"/>
          <w:numId w:val="4"/>
        </w:numPr>
        <w:spacing w:before="120"/>
      </w:pPr>
      <w:r>
        <w:t xml:space="preserve">How many rows will the </w:t>
      </w:r>
      <w:r w:rsidRPr="000B2B4B">
        <w:rPr>
          <w:rFonts w:ascii="Courier New" w:hAnsi="Courier New" w:cs="Courier New"/>
          <w:b/>
        </w:rPr>
        <w:t>CampusDim</w:t>
      </w:r>
      <w:r>
        <w:t xml:space="preserve"> table contain?</w:t>
      </w:r>
    </w:p>
    <w:p w:rsidR="000B2B4B" w:rsidRDefault="000B2B4B" w:rsidP="000B2B4B">
      <w:pPr>
        <w:spacing w:before="120"/>
        <w:ind w:left="720"/>
      </w:pPr>
      <w:r w:rsidRPr="00BE7733">
        <w:rPr>
          <w:highlight w:val="yellow"/>
        </w:rPr>
        <w:t xml:space="preserve">There are </w:t>
      </w:r>
      <w:r>
        <w:rPr>
          <w:highlight w:val="yellow"/>
        </w:rPr>
        <w:t xml:space="preserve">5 campuses </w:t>
      </w:r>
      <w:r w:rsidRPr="00BE7733">
        <w:rPr>
          <w:highlight w:val="yellow"/>
        </w:rPr>
        <w:t xml:space="preserve">so there will be </w:t>
      </w:r>
      <w:r w:rsidRPr="000B2B4B">
        <w:rPr>
          <w:b/>
          <w:highlight w:val="yellow"/>
        </w:rPr>
        <w:t>5</w:t>
      </w:r>
      <w:r w:rsidRPr="00BE7733">
        <w:rPr>
          <w:highlight w:val="yellow"/>
        </w:rPr>
        <w:t xml:space="preserve"> rows.</w:t>
      </w:r>
    </w:p>
    <w:p w:rsidR="000B2B4B" w:rsidRDefault="000B2B4B" w:rsidP="000B2B4B">
      <w:pPr>
        <w:numPr>
          <w:ilvl w:val="1"/>
          <w:numId w:val="4"/>
        </w:numPr>
        <w:spacing w:before="120"/>
      </w:pPr>
      <w:r>
        <w:t xml:space="preserve">How many rows will the </w:t>
      </w:r>
      <w:r>
        <w:rPr>
          <w:rFonts w:ascii="Courier New" w:hAnsi="Courier New" w:cs="Courier New"/>
          <w:b/>
        </w:rPr>
        <w:t>StudentDim</w:t>
      </w:r>
      <w:r>
        <w:t xml:space="preserve"> table contain at the end of the ten year period?</w:t>
      </w:r>
    </w:p>
    <w:p w:rsidR="000B2B4B" w:rsidRPr="00BE7733" w:rsidRDefault="000B2B4B" w:rsidP="000B2B4B">
      <w:pPr>
        <w:spacing w:before="120"/>
        <w:ind w:left="720"/>
        <w:rPr>
          <w:highlight w:val="yellow"/>
        </w:rPr>
      </w:pPr>
      <w:r>
        <w:rPr>
          <w:highlight w:val="yellow"/>
        </w:rPr>
        <w:t xml:space="preserve">During the first </w:t>
      </w:r>
      <w:r w:rsidR="00FE6768">
        <w:rPr>
          <w:highlight w:val="yellow"/>
        </w:rPr>
        <w:t>semester</w:t>
      </w:r>
      <w:r>
        <w:rPr>
          <w:highlight w:val="yellow"/>
        </w:rPr>
        <w:t xml:space="preserve"> there are 100,000 students so there will be 100,000 rows.  Each </w:t>
      </w:r>
      <w:r w:rsidR="00FE6768">
        <w:rPr>
          <w:highlight w:val="yellow"/>
        </w:rPr>
        <w:t>semester</w:t>
      </w:r>
      <w:r>
        <w:rPr>
          <w:highlight w:val="yellow"/>
        </w:rPr>
        <w:t xml:space="preserve"> about 30,000 leave (but remain in the database) and are replaced by 30,000 new </w:t>
      </w:r>
      <w:r>
        <w:rPr>
          <w:highlight w:val="yellow"/>
        </w:rPr>
        <w:lastRenderedPageBreak/>
        <w:t>students.  At the end of 10 years</w:t>
      </w:r>
      <w:r w:rsidR="00FE6768">
        <w:rPr>
          <w:highlight w:val="yellow"/>
        </w:rPr>
        <w:t xml:space="preserve"> (29 additional semesters)</w:t>
      </w:r>
      <w:r>
        <w:rPr>
          <w:highlight w:val="yellow"/>
        </w:rPr>
        <w:t>,</w:t>
      </w:r>
      <w:r w:rsidR="00FE6768">
        <w:rPr>
          <w:highlight w:val="yellow"/>
        </w:rPr>
        <w:t xml:space="preserve"> 870,000 </w:t>
      </w:r>
      <w:r>
        <w:rPr>
          <w:highlight w:val="yellow"/>
        </w:rPr>
        <w:t xml:space="preserve">new students will have been added for a total of </w:t>
      </w:r>
      <w:r w:rsidR="00FE6768">
        <w:rPr>
          <w:b/>
          <w:highlight w:val="yellow"/>
        </w:rPr>
        <w:t>9</w:t>
      </w:r>
      <w:r w:rsidRPr="000B2B4B">
        <w:rPr>
          <w:b/>
          <w:highlight w:val="yellow"/>
        </w:rPr>
        <w:t>70,000</w:t>
      </w:r>
      <w:r>
        <w:rPr>
          <w:highlight w:val="yellow"/>
        </w:rPr>
        <w:t xml:space="preserve"> rows of data in the </w:t>
      </w:r>
      <w:r w:rsidRPr="00FE6768">
        <w:rPr>
          <w:rFonts w:ascii="Courier New" w:hAnsi="Courier New" w:cs="Courier New"/>
          <w:b/>
          <w:highlight w:val="yellow"/>
        </w:rPr>
        <w:t>StudentDim</w:t>
      </w:r>
      <w:r>
        <w:rPr>
          <w:highlight w:val="yellow"/>
        </w:rPr>
        <w:t xml:space="preserve"> table.</w:t>
      </w:r>
    </w:p>
    <w:p w:rsidR="000B2B4B" w:rsidRDefault="000B2B4B" w:rsidP="000B2B4B">
      <w:pPr>
        <w:numPr>
          <w:ilvl w:val="1"/>
          <w:numId w:val="4"/>
        </w:numPr>
        <w:spacing w:before="120"/>
      </w:pPr>
      <w:r>
        <w:t xml:space="preserve">How many rows will the </w:t>
      </w:r>
      <w:r>
        <w:rPr>
          <w:rFonts w:ascii="Courier New" w:hAnsi="Courier New" w:cs="Courier New"/>
          <w:b/>
        </w:rPr>
        <w:t>DateDim</w:t>
      </w:r>
      <w:r>
        <w:t xml:space="preserve"> table contain?</w:t>
      </w:r>
    </w:p>
    <w:p w:rsidR="000B2B4B" w:rsidRPr="00BE7733" w:rsidRDefault="000B2B4B" w:rsidP="000B2B4B">
      <w:pPr>
        <w:spacing w:before="120"/>
        <w:ind w:left="720"/>
        <w:rPr>
          <w:highlight w:val="yellow"/>
        </w:rPr>
      </w:pPr>
      <w:r>
        <w:rPr>
          <w:highlight w:val="yellow"/>
        </w:rPr>
        <w:t xml:space="preserve">We are keeping data for 10 years.  For each year we have three semesters, so we will have 10 * 3 = </w:t>
      </w:r>
      <w:r w:rsidRPr="000B2B4B">
        <w:rPr>
          <w:b/>
          <w:highlight w:val="yellow"/>
        </w:rPr>
        <w:t>30</w:t>
      </w:r>
      <w:r>
        <w:rPr>
          <w:highlight w:val="yellow"/>
        </w:rPr>
        <w:t xml:space="preserve"> rows.</w:t>
      </w:r>
    </w:p>
    <w:p w:rsidR="000B2B4B" w:rsidRDefault="000B2B4B" w:rsidP="000B2B4B">
      <w:pPr>
        <w:numPr>
          <w:ilvl w:val="1"/>
          <w:numId w:val="4"/>
        </w:numPr>
        <w:spacing w:before="120"/>
      </w:pPr>
      <w:r>
        <w:t xml:space="preserve">Find the size (in bytes) of </w:t>
      </w:r>
      <w:r>
        <w:rPr>
          <w:rFonts w:ascii="Courier New" w:hAnsi="Courier New" w:cs="Courier New"/>
          <w:b/>
        </w:rPr>
        <w:t>StudentDim</w:t>
      </w:r>
      <w:r>
        <w:t>.</w:t>
      </w:r>
    </w:p>
    <w:p w:rsidR="000B2B4B" w:rsidRPr="00BE7733" w:rsidRDefault="000B2B4B" w:rsidP="000B2B4B">
      <w:pPr>
        <w:spacing w:before="120"/>
        <w:ind w:left="720"/>
        <w:rPr>
          <w:highlight w:val="yellow"/>
        </w:rPr>
      </w:pPr>
      <w:r>
        <w:rPr>
          <w:highlight w:val="yellow"/>
        </w:rPr>
        <w:t xml:space="preserve">There are 10 attributes in </w:t>
      </w:r>
      <w:r w:rsidRPr="00197EE7">
        <w:rPr>
          <w:rFonts w:ascii="Courier New" w:hAnsi="Courier New" w:cs="Courier New"/>
          <w:b/>
          <w:highlight w:val="yellow"/>
        </w:rPr>
        <w:t>StudentDim</w:t>
      </w:r>
      <w:r>
        <w:rPr>
          <w:highlight w:val="yellow"/>
        </w:rPr>
        <w:t xml:space="preserve">, of average size 10 bytes each, so the average row size </w:t>
      </w:r>
      <w:r w:rsidR="00FE6768">
        <w:rPr>
          <w:highlight w:val="yellow"/>
        </w:rPr>
        <w:t>is 100 bytes.  100 bytes/row * 9</w:t>
      </w:r>
      <w:r>
        <w:rPr>
          <w:highlight w:val="yellow"/>
        </w:rPr>
        <w:t xml:space="preserve">70,000 rows = </w:t>
      </w:r>
      <w:r w:rsidR="00FE6768">
        <w:rPr>
          <w:b/>
          <w:highlight w:val="yellow"/>
        </w:rPr>
        <w:t>9</w:t>
      </w:r>
      <w:r w:rsidRPr="00197EE7">
        <w:rPr>
          <w:b/>
          <w:highlight w:val="yellow"/>
        </w:rPr>
        <w:t>7,000,000</w:t>
      </w:r>
      <w:r>
        <w:rPr>
          <w:highlight w:val="yellow"/>
        </w:rPr>
        <w:t xml:space="preserve"> bytes.</w:t>
      </w:r>
    </w:p>
    <w:p w:rsidR="0050539A" w:rsidRDefault="0050539A" w:rsidP="0050539A">
      <w:pPr>
        <w:numPr>
          <w:ilvl w:val="1"/>
          <w:numId w:val="4"/>
        </w:numPr>
        <w:spacing w:before="120"/>
      </w:pPr>
      <w:r>
        <w:t>How many rows will the fact table contain when all ten years of data has been stored?</w:t>
      </w:r>
    </w:p>
    <w:p w:rsidR="0050539A" w:rsidRPr="00BE7733" w:rsidRDefault="0050539A" w:rsidP="0050539A">
      <w:pPr>
        <w:spacing w:before="120"/>
        <w:ind w:left="720"/>
        <w:rPr>
          <w:highlight w:val="yellow"/>
        </w:rPr>
      </w:pPr>
      <w:r>
        <w:rPr>
          <w:highlight w:val="yellow"/>
        </w:rPr>
        <w:t xml:space="preserve">There are 30 dates, representing the 30 semesters. For each date, the fact table will contain about 100,000 students since that is the approximate number of students who enroll each semester.  20% enroll on more than one campus, adding another 20,000 rows.  120,000 rows per semester * 30 semester = </w:t>
      </w:r>
      <w:r w:rsidRPr="0050539A">
        <w:rPr>
          <w:b/>
          <w:highlight w:val="yellow"/>
        </w:rPr>
        <w:t>3,600,000</w:t>
      </w:r>
      <w:r>
        <w:rPr>
          <w:highlight w:val="yellow"/>
        </w:rPr>
        <w:t xml:space="preserve"> rows.</w:t>
      </w:r>
    </w:p>
    <w:p w:rsidR="0050539A" w:rsidRDefault="0050539A" w:rsidP="0050539A">
      <w:pPr>
        <w:numPr>
          <w:ilvl w:val="1"/>
          <w:numId w:val="4"/>
        </w:numPr>
        <w:spacing w:before="120"/>
      </w:pPr>
      <w:r>
        <w:t xml:space="preserve">Find the size (in bytes) of the fact table when all ten years </w:t>
      </w:r>
      <w:r w:rsidR="005A0C26">
        <w:t xml:space="preserve">of </w:t>
      </w:r>
      <w:r>
        <w:t>data has been stored.</w:t>
      </w:r>
    </w:p>
    <w:p w:rsidR="0050539A" w:rsidRDefault="0050539A" w:rsidP="0050539A">
      <w:pPr>
        <w:spacing w:before="120"/>
        <w:ind w:left="720"/>
      </w:pPr>
      <w:r w:rsidRPr="0050539A">
        <w:rPr>
          <w:highlight w:val="yellow"/>
        </w:rPr>
        <w:t xml:space="preserve">3,600,000 rows * 5 fields per row * 10 bytes per field = </w:t>
      </w:r>
      <w:r w:rsidRPr="0050539A">
        <w:rPr>
          <w:b/>
          <w:highlight w:val="yellow"/>
        </w:rPr>
        <w:t>180,000,000</w:t>
      </w:r>
      <w:r w:rsidRPr="0050539A">
        <w:rPr>
          <w:highlight w:val="yellow"/>
        </w:rPr>
        <w:t xml:space="preserve"> bytes</w:t>
      </w:r>
    </w:p>
    <w:sectPr w:rsidR="0050539A">
      <w:headerReference w:type="default" r:id="rId18"/>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2581" w:rsidRDefault="00762581">
      <w:r>
        <w:separator/>
      </w:r>
    </w:p>
  </w:endnote>
  <w:endnote w:type="continuationSeparator" w:id="0">
    <w:p w:rsidR="00762581" w:rsidRDefault="00762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2581" w:rsidRDefault="00762581">
      <w:r>
        <w:separator/>
      </w:r>
    </w:p>
  </w:footnote>
  <w:footnote w:type="continuationSeparator" w:id="0">
    <w:p w:rsidR="00762581" w:rsidRDefault="007625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29C" w:rsidRDefault="00D8029C">
    <w:pPr>
      <w:pStyle w:val="Header"/>
      <w:rPr>
        <w:rFonts w:ascii="Arial" w:hAnsi="Arial" w:cs="Arial"/>
        <w:sz w:val="20"/>
      </w:rPr>
    </w:pPr>
    <w:r>
      <w:rPr>
        <w:rFonts w:ascii="Arial" w:hAnsi="Arial" w:cs="Arial"/>
        <w:sz w:val="20"/>
      </w:rPr>
      <w:t>Introduction to Data Warehousing</w:t>
    </w:r>
    <w:r>
      <w:rPr>
        <w:rFonts w:ascii="Arial" w:hAnsi="Arial" w:cs="Arial"/>
        <w:sz w:val="20"/>
      </w:rPr>
      <w:tab/>
    </w:r>
    <w:r>
      <w:rPr>
        <w:rFonts w:ascii="Arial" w:hAnsi="Arial" w:cs="Arial"/>
        <w:sz w:val="20"/>
      </w:rPr>
      <w:tab/>
      <w:t xml:space="preserve">Page </w:t>
    </w:r>
    <w:r>
      <w:rPr>
        <w:rStyle w:val="PageNumber"/>
        <w:rFonts w:ascii="Arial" w:hAnsi="Arial" w:cs="Arial"/>
        <w:sz w:val="20"/>
      </w:rPr>
      <w:fldChar w:fldCharType="begin"/>
    </w:r>
    <w:r>
      <w:rPr>
        <w:rStyle w:val="PageNumber"/>
        <w:rFonts w:ascii="Arial" w:hAnsi="Arial" w:cs="Arial"/>
        <w:sz w:val="20"/>
      </w:rPr>
      <w:instrText xml:space="preserve"> PAGE </w:instrText>
    </w:r>
    <w:r>
      <w:rPr>
        <w:rStyle w:val="PageNumber"/>
        <w:rFonts w:ascii="Arial" w:hAnsi="Arial" w:cs="Arial"/>
        <w:sz w:val="20"/>
      </w:rPr>
      <w:fldChar w:fldCharType="separate"/>
    </w:r>
    <w:r w:rsidR="0030186E">
      <w:rPr>
        <w:rStyle w:val="PageNumber"/>
        <w:rFonts w:ascii="Arial" w:hAnsi="Arial" w:cs="Arial"/>
        <w:noProof/>
        <w:sz w:val="20"/>
      </w:rPr>
      <w:t>6</w:t>
    </w:r>
    <w:r>
      <w:rPr>
        <w:rStyle w:val="PageNumber"/>
        <w:rFonts w:ascii="Arial" w:hAnsi="Arial" w:cs="Arial"/>
        <w:sz w:val="20"/>
      </w:rPr>
      <w:fldChar w:fldCharType="end"/>
    </w:r>
    <w:r>
      <w:rPr>
        <w:rStyle w:val="PageNumber"/>
        <w:rFonts w:ascii="Arial" w:hAnsi="Arial" w:cs="Arial"/>
        <w:sz w:val="20"/>
      </w:rPr>
      <w:t xml:space="preserve"> of </w:t>
    </w:r>
    <w:r>
      <w:rPr>
        <w:rStyle w:val="PageNumber"/>
        <w:rFonts w:ascii="Arial" w:hAnsi="Arial" w:cs="Arial"/>
        <w:sz w:val="20"/>
      </w:rPr>
      <w:fldChar w:fldCharType="begin"/>
    </w:r>
    <w:r>
      <w:rPr>
        <w:rStyle w:val="PageNumber"/>
        <w:rFonts w:ascii="Arial" w:hAnsi="Arial" w:cs="Arial"/>
        <w:sz w:val="20"/>
      </w:rPr>
      <w:instrText xml:space="preserve"> NUMPAGES </w:instrText>
    </w:r>
    <w:r>
      <w:rPr>
        <w:rStyle w:val="PageNumber"/>
        <w:rFonts w:ascii="Arial" w:hAnsi="Arial" w:cs="Arial"/>
        <w:sz w:val="20"/>
      </w:rPr>
      <w:fldChar w:fldCharType="separate"/>
    </w:r>
    <w:r w:rsidR="0030186E">
      <w:rPr>
        <w:rStyle w:val="PageNumber"/>
        <w:rFonts w:ascii="Arial" w:hAnsi="Arial" w:cs="Arial"/>
        <w:noProof/>
        <w:sz w:val="20"/>
      </w:rPr>
      <w:t>6</w:t>
    </w:r>
    <w:r>
      <w:rPr>
        <w:rStyle w:val="PageNumber"/>
        <w:rFonts w:ascii="Arial" w:hAnsi="Arial" w:cs="Arial"/>
        <w:sz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16D52"/>
    <w:multiLevelType w:val="singleLevel"/>
    <w:tmpl w:val="4ED48BE2"/>
    <w:lvl w:ilvl="0">
      <w:start w:val="1"/>
      <w:numFmt w:val="decimal"/>
      <w:lvlText w:val="%1."/>
      <w:lvlJc w:val="left"/>
      <w:pPr>
        <w:tabs>
          <w:tab w:val="num" w:pos="2160"/>
        </w:tabs>
        <w:ind w:left="2160" w:hanging="720"/>
      </w:pPr>
      <w:rPr>
        <w:rFonts w:hint="default"/>
      </w:rPr>
    </w:lvl>
  </w:abstractNum>
  <w:abstractNum w:abstractNumId="1">
    <w:nsid w:val="0B8D52DD"/>
    <w:multiLevelType w:val="singleLevel"/>
    <w:tmpl w:val="45425E6A"/>
    <w:lvl w:ilvl="0">
      <w:start w:val="2"/>
      <w:numFmt w:val="lowerLetter"/>
      <w:lvlText w:val="%1."/>
      <w:lvlJc w:val="left"/>
      <w:pPr>
        <w:tabs>
          <w:tab w:val="num" w:pos="1080"/>
        </w:tabs>
        <w:ind w:left="1080" w:hanging="360"/>
      </w:pPr>
      <w:rPr>
        <w:rFonts w:hint="default"/>
      </w:rPr>
    </w:lvl>
  </w:abstractNum>
  <w:abstractNum w:abstractNumId="2">
    <w:nsid w:val="17246622"/>
    <w:multiLevelType w:val="hybridMultilevel"/>
    <w:tmpl w:val="D242C9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ADA41E0"/>
    <w:multiLevelType w:val="multilevel"/>
    <w:tmpl w:val="5EDA6AB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B2B7633"/>
    <w:multiLevelType w:val="singleLevel"/>
    <w:tmpl w:val="A8987202"/>
    <w:lvl w:ilvl="0">
      <w:start w:val="3"/>
      <w:numFmt w:val="decimal"/>
      <w:lvlText w:val=""/>
      <w:lvlJc w:val="left"/>
      <w:pPr>
        <w:tabs>
          <w:tab w:val="num" w:pos="360"/>
        </w:tabs>
        <w:ind w:left="360" w:hanging="360"/>
      </w:pPr>
      <w:rPr>
        <w:rFonts w:hint="default"/>
      </w:rPr>
    </w:lvl>
  </w:abstractNum>
  <w:abstractNum w:abstractNumId="5">
    <w:nsid w:val="2BC44976"/>
    <w:multiLevelType w:val="hybridMultilevel"/>
    <w:tmpl w:val="E9A87D0A"/>
    <w:lvl w:ilvl="0" w:tplc="04090001">
      <w:start w:val="1"/>
      <w:numFmt w:val="bullet"/>
      <w:lvlText w:val=""/>
      <w:lvlJc w:val="left"/>
      <w:pPr>
        <w:tabs>
          <w:tab w:val="num" w:pos="1065"/>
        </w:tabs>
        <w:ind w:left="1065" w:hanging="360"/>
      </w:pPr>
      <w:rPr>
        <w:rFonts w:ascii="Symbol" w:hAnsi="Symbol" w:hint="default"/>
      </w:rPr>
    </w:lvl>
    <w:lvl w:ilvl="1" w:tplc="04090003" w:tentative="1">
      <w:start w:val="1"/>
      <w:numFmt w:val="bullet"/>
      <w:lvlText w:val="o"/>
      <w:lvlJc w:val="left"/>
      <w:pPr>
        <w:tabs>
          <w:tab w:val="num" w:pos="1785"/>
        </w:tabs>
        <w:ind w:left="1785" w:hanging="360"/>
      </w:pPr>
      <w:rPr>
        <w:rFonts w:ascii="Courier New" w:hAnsi="Courier New" w:cs="Courier New" w:hint="default"/>
      </w:rPr>
    </w:lvl>
    <w:lvl w:ilvl="2" w:tplc="04090005" w:tentative="1">
      <w:start w:val="1"/>
      <w:numFmt w:val="bullet"/>
      <w:lvlText w:val=""/>
      <w:lvlJc w:val="left"/>
      <w:pPr>
        <w:tabs>
          <w:tab w:val="num" w:pos="2505"/>
        </w:tabs>
        <w:ind w:left="2505" w:hanging="360"/>
      </w:pPr>
      <w:rPr>
        <w:rFonts w:ascii="Wingdings" w:hAnsi="Wingdings" w:hint="default"/>
      </w:rPr>
    </w:lvl>
    <w:lvl w:ilvl="3" w:tplc="04090001" w:tentative="1">
      <w:start w:val="1"/>
      <w:numFmt w:val="bullet"/>
      <w:lvlText w:val=""/>
      <w:lvlJc w:val="left"/>
      <w:pPr>
        <w:tabs>
          <w:tab w:val="num" w:pos="3225"/>
        </w:tabs>
        <w:ind w:left="3225" w:hanging="360"/>
      </w:pPr>
      <w:rPr>
        <w:rFonts w:ascii="Symbol" w:hAnsi="Symbol" w:hint="default"/>
      </w:rPr>
    </w:lvl>
    <w:lvl w:ilvl="4" w:tplc="04090003" w:tentative="1">
      <w:start w:val="1"/>
      <w:numFmt w:val="bullet"/>
      <w:lvlText w:val="o"/>
      <w:lvlJc w:val="left"/>
      <w:pPr>
        <w:tabs>
          <w:tab w:val="num" w:pos="3945"/>
        </w:tabs>
        <w:ind w:left="3945" w:hanging="360"/>
      </w:pPr>
      <w:rPr>
        <w:rFonts w:ascii="Courier New" w:hAnsi="Courier New" w:cs="Courier New" w:hint="default"/>
      </w:rPr>
    </w:lvl>
    <w:lvl w:ilvl="5" w:tplc="04090005" w:tentative="1">
      <w:start w:val="1"/>
      <w:numFmt w:val="bullet"/>
      <w:lvlText w:val=""/>
      <w:lvlJc w:val="left"/>
      <w:pPr>
        <w:tabs>
          <w:tab w:val="num" w:pos="4665"/>
        </w:tabs>
        <w:ind w:left="4665" w:hanging="360"/>
      </w:pPr>
      <w:rPr>
        <w:rFonts w:ascii="Wingdings" w:hAnsi="Wingdings" w:hint="default"/>
      </w:rPr>
    </w:lvl>
    <w:lvl w:ilvl="6" w:tplc="04090001" w:tentative="1">
      <w:start w:val="1"/>
      <w:numFmt w:val="bullet"/>
      <w:lvlText w:val=""/>
      <w:lvlJc w:val="left"/>
      <w:pPr>
        <w:tabs>
          <w:tab w:val="num" w:pos="5385"/>
        </w:tabs>
        <w:ind w:left="5385" w:hanging="360"/>
      </w:pPr>
      <w:rPr>
        <w:rFonts w:ascii="Symbol" w:hAnsi="Symbol" w:hint="default"/>
      </w:rPr>
    </w:lvl>
    <w:lvl w:ilvl="7" w:tplc="04090003" w:tentative="1">
      <w:start w:val="1"/>
      <w:numFmt w:val="bullet"/>
      <w:lvlText w:val="o"/>
      <w:lvlJc w:val="left"/>
      <w:pPr>
        <w:tabs>
          <w:tab w:val="num" w:pos="6105"/>
        </w:tabs>
        <w:ind w:left="6105" w:hanging="360"/>
      </w:pPr>
      <w:rPr>
        <w:rFonts w:ascii="Courier New" w:hAnsi="Courier New" w:cs="Courier New" w:hint="default"/>
      </w:rPr>
    </w:lvl>
    <w:lvl w:ilvl="8" w:tplc="04090005" w:tentative="1">
      <w:start w:val="1"/>
      <w:numFmt w:val="bullet"/>
      <w:lvlText w:val=""/>
      <w:lvlJc w:val="left"/>
      <w:pPr>
        <w:tabs>
          <w:tab w:val="num" w:pos="6825"/>
        </w:tabs>
        <w:ind w:left="6825" w:hanging="360"/>
      </w:pPr>
      <w:rPr>
        <w:rFonts w:ascii="Wingdings" w:hAnsi="Wingdings" w:hint="default"/>
      </w:rPr>
    </w:lvl>
  </w:abstractNum>
  <w:abstractNum w:abstractNumId="6">
    <w:nsid w:val="3655269E"/>
    <w:multiLevelType w:val="hybridMultilevel"/>
    <w:tmpl w:val="47028EA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40B068F6"/>
    <w:multiLevelType w:val="multilevel"/>
    <w:tmpl w:val="5EDA6AB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55821F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nsid w:val="558E7671"/>
    <w:multiLevelType w:val="hybridMultilevel"/>
    <w:tmpl w:val="5452618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5DC9357E"/>
    <w:multiLevelType w:val="singleLevel"/>
    <w:tmpl w:val="B08ED918"/>
    <w:lvl w:ilvl="0">
      <w:start w:val="1"/>
      <w:numFmt w:val="decimal"/>
      <w:lvlText w:val="%1. "/>
      <w:legacy w:legacy="1" w:legacySpace="0" w:legacyIndent="360"/>
      <w:lvlJc w:val="left"/>
      <w:pPr>
        <w:ind w:left="360" w:hanging="360"/>
      </w:pPr>
      <w:rPr>
        <w:b w:val="0"/>
        <w:i w:val="0"/>
        <w:sz w:val="24"/>
      </w:rPr>
    </w:lvl>
  </w:abstractNum>
  <w:abstractNum w:abstractNumId="11">
    <w:nsid w:val="6DFF211F"/>
    <w:multiLevelType w:val="singleLevel"/>
    <w:tmpl w:val="AD029DD2"/>
    <w:lvl w:ilvl="0">
      <w:start w:val="1"/>
      <w:numFmt w:val="lowerLetter"/>
      <w:lvlText w:val="%1."/>
      <w:lvlJc w:val="left"/>
      <w:pPr>
        <w:tabs>
          <w:tab w:val="num" w:pos="1080"/>
        </w:tabs>
        <w:ind w:left="1080" w:hanging="360"/>
      </w:pPr>
      <w:rPr>
        <w:rFonts w:hint="default"/>
      </w:rPr>
    </w:lvl>
  </w:abstractNum>
  <w:abstractNum w:abstractNumId="12">
    <w:nsid w:val="7C6C0DD7"/>
    <w:multiLevelType w:val="multilevel"/>
    <w:tmpl w:val="5EDA6AB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
  </w:num>
  <w:num w:numId="2">
    <w:abstractNumId w:val="10"/>
  </w:num>
  <w:num w:numId="3">
    <w:abstractNumId w:val="0"/>
  </w:num>
  <w:num w:numId="4">
    <w:abstractNumId w:val="8"/>
  </w:num>
  <w:num w:numId="5">
    <w:abstractNumId w:val="4"/>
  </w:num>
  <w:num w:numId="6">
    <w:abstractNumId w:val="1"/>
  </w:num>
  <w:num w:numId="7">
    <w:abstractNumId w:val="6"/>
  </w:num>
  <w:num w:numId="8">
    <w:abstractNumId w:val="11"/>
  </w:num>
  <w:num w:numId="9">
    <w:abstractNumId w:val="9"/>
  </w:num>
  <w:num w:numId="10">
    <w:abstractNumId w:val="5"/>
  </w:num>
  <w:num w:numId="11">
    <w:abstractNumId w:val="12"/>
  </w:num>
  <w:num w:numId="12">
    <w:abstractNumId w:val="7"/>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5"/>
  <w:drawingGridVerticalSpacing w:val="187"/>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7742"/>
    <w:rsid w:val="00000B87"/>
    <w:rsid w:val="000055C3"/>
    <w:rsid w:val="00023921"/>
    <w:rsid w:val="00042E1B"/>
    <w:rsid w:val="000634A5"/>
    <w:rsid w:val="000653B3"/>
    <w:rsid w:val="000858D0"/>
    <w:rsid w:val="00091587"/>
    <w:rsid w:val="000B2B4B"/>
    <w:rsid w:val="000C265A"/>
    <w:rsid w:val="000C5B4D"/>
    <w:rsid w:val="000D2F6A"/>
    <w:rsid w:val="00111FB1"/>
    <w:rsid w:val="00113E8F"/>
    <w:rsid w:val="00127D8C"/>
    <w:rsid w:val="00143F86"/>
    <w:rsid w:val="0017536D"/>
    <w:rsid w:val="001815FC"/>
    <w:rsid w:val="00190DB8"/>
    <w:rsid w:val="00197EE7"/>
    <w:rsid w:val="001A7B23"/>
    <w:rsid w:val="001C1749"/>
    <w:rsid w:val="00261513"/>
    <w:rsid w:val="002E3A04"/>
    <w:rsid w:val="002F40F4"/>
    <w:rsid w:val="00300308"/>
    <w:rsid w:val="0030186E"/>
    <w:rsid w:val="00307EBF"/>
    <w:rsid w:val="00327384"/>
    <w:rsid w:val="003E706C"/>
    <w:rsid w:val="00434307"/>
    <w:rsid w:val="00472746"/>
    <w:rsid w:val="004A5BD7"/>
    <w:rsid w:val="004D14C4"/>
    <w:rsid w:val="0050539A"/>
    <w:rsid w:val="00533552"/>
    <w:rsid w:val="00565BDE"/>
    <w:rsid w:val="0059116C"/>
    <w:rsid w:val="005A0C26"/>
    <w:rsid w:val="005B112C"/>
    <w:rsid w:val="005D76EA"/>
    <w:rsid w:val="005F6582"/>
    <w:rsid w:val="00624DC4"/>
    <w:rsid w:val="00651514"/>
    <w:rsid w:val="0066411B"/>
    <w:rsid w:val="0067089A"/>
    <w:rsid w:val="006B5A4A"/>
    <w:rsid w:val="006D04E7"/>
    <w:rsid w:val="0072478B"/>
    <w:rsid w:val="00725062"/>
    <w:rsid w:val="00733978"/>
    <w:rsid w:val="00741D73"/>
    <w:rsid w:val="00762581"/>
    <w:rsid w:val="00764525"/>
    <w:rsid w:val="00771F9B"/>
    <w:rsid w:val="007D4E1E"/>
    <w:rsid w:val="00857742"/>
    <w:rsid w:val="00872A8F"/>
    <w:rsid w:val="00881D78"/>
    <w:rsid w:val="00887392"/>
    <w:rsid w:val="008C5865"/>
    <w:rsid w:val="008D0767"/>
    <w:rsid w:val="009569A7"/>
    <w:rsid w:val="009A18C2"/>
    <w:rsid w:val="009A74DA"/>
    <w:rsid w:val="009B2458"/>
    <w:rsid w:val="009E7C44"/>
    <w:rsid w:val="00A145AF"/>
    <w:rsid w:val="00A16176"/>
    <w:rsid w:val="00A5331D"/>
    <w:rsid w:val="00A8387F"/>
    <w:rsid w:val="00A93E4D"/>
    <w:rsid w:val="00AB4748"/>
    <w:rsid w:val="00B55BDF"/>
    <w:rsid w:val="00B90492"/>
    <w:rsid w:val="00BA1798"/>
    <w:rsid w:val="00BE1D09"/>
    <w:rsid w:val="00BE7733"/>
    <w:rsid w:val="00C0341C"/>
    <w:rsid w:val="00C41AF4"/>
    <w:rsid w:val="00C85142"/>
    <w:rsid w:val="00CB243C"/>
    <w:rsid w:val="00CB6C1F"/>
    <w:rsid w:val="00D40764"/>
    <w:rsid w:val="00D8029C"/>
    <w:rsid w:val="00D93F66"/>
    <w:rsid w:val="00DB0366"/>
    <w:rsid w:val="00DB5C41"/>
    <w:rsid w:val="00E32822"/>
    <w:rsid w:val="00E32E4D"/>
    <w:rsid w:val="00E5717B"/>
    <w:rsid w:val="00E73907"/>
    <w:rsid w:val="00E76534"/>
    <w:rsid w:val="00E83054"/>
    <w:rsid w:val="00E91A49"/>
    <w:rsid w:val="00EA35CC"/>
    <w:rsid w:val="00F12924"/>
    <w:rsid w:val="00F74927"/>
    <w:rsid w:val="00F80835"/>
    <w:rsid w:val="00F903A5"/>
    <w:rsid w:val="00F9302F"/>
    <w:rsid w:val="00FA74A4"/>
    <w:rsid w:val="00FD12FC"/>
    <w:rsid w:val="00FE6552"/>
    <w:rsid w:val="00FE67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outlineLvl w:val="0"/>
    </w:pPr>
    <w:rPr>
      <w:snapToGrid w:val="0"/>
      <w:color w:val="000000"/>
      <w:sz w:val="20"/>
      <w:u w:val="single"/>
    </w:rPr>
  </w:style>
  <w:style w:type="paragraph" w:styleId="Heading2">
    <w:name w:val="heading 2"/>
    <w:basedOn w:val="Normal"/>
    <w:next w:val="Normal"/>
    <w:qFormat/>
    <w:pPr>
      <w:keepNext/>
      <w:outlineLvl w:val="1"/>
    </w:pPr>
    <w:rPr>
      <w:snapToGrid w:val="0"/>
      <w:color w:val="000000"/>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pPr>
      <w:ind w:left="720"/>
    </w:pPr>
    <w:rPr>
      <w:rFonts w:ascii="Arial" w:hAnsi="Arial" w:cs="Arial"/>
      <w:b/>
      <w:bCs/>
    </w:rPr>
  </w:style>
  <w:style w:type="paragraph" w:styleId="BodyTextIndent2">
    <w:name w:val="Body Text Indent 2"/>
    <w:basedOn w:val="Normal"/>
    <w:pPr>
      <w:spacing w:before="120"/>
      <w:ind w:left="720"/>
    </w:pPr>
  </w:style>
  <w:style w:type="paragraph" w:styleId="Footer">
    <w:name w:val="footer"/>
    <w:basedOn w:val="Normal"/>
    <w:pPr>
      <w:tabs>
        <w:tab w:val="center" w:pos="4320"/>
        <w:tab w:val="right" w:pos="8640"/>
      </w:tabs>
    </w:pPr>
  </w:style>
  <w:style w:type="paragraph" w:styleId="BodyText">
    <w:name w:val="Body Text"/>
    <w:basedOn w:val="Normal"/>
    <w:rPr>
      <w:snapToGrid w:val="0"/>
      <w:color w:val="000000"/>
      <w:u w:val="single"/>
    </w:r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rsid w:val="008577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434307"/>
    <w:rPr>
      <w:rFonts w:ascii="Tahoma" w:hAnsi="Tahoma" w:cs="Tahoma"/>
      <w:sz w:val="16"/>
      <w:szCs w:val="16"/>
    </w:rPr>
  </w:style>
  <w:style w:type="paragraph" w:styleId="ListParagraph">
    <w:name w:val="List Paragraph"/>
    <w:basedOn w:val="Normal"/>
    <w:uiPriority w:val="34"/>
    <w:qFormat/>
    <w:rsid w:val="00BE7733"/>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outlineLvl w:val="0"/>
    </w:pPr>
    <w:rPr>
      <w:snapToGrid w:val="0"/>
      <w:color w:val="000000"/>
      <w:sz w:val="20"/>
      <w:u w:val="single"/>
    </w:rPr>
  </w:style>
  <w:style w:type="paragraph" w:styleId="Heading2">
    <w:name w:val="heading 2"/>
    <w:basedOn w:val="Normal"/>
    <w:next w:val="Normal"/>
    <w:qFormat/>
    <w:pPr>
      <w:keepNext/>
      <w:outlineLvl w:val="1"/>
    </w:pPr>
    <w:rPr>
      <w:snapToGrid w:val="0"/>
      <w:color w:val="000000"/>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pPr>
      <w:ind w:left="720"/>
    </w:pPr>
    <w:rPr>
      <w:rFonts w:ascii="Arial" w:hAnsi="Arial" w:cs="Arial"/>
      <w:b/>
      <w:bCs/>
    </w:rPr>
  </w:style>
  <w:style w:type="paragraph" w:styleId="BodyTextIndent2">
    <w:name w:val="Body Text Indent 2"/>
    <w:basedOn w:val="Normal"/>
    <w:pPr>
      <w:spacing w:before="120"/>
      <w:ind w:left="720"/>
    </w:pPr>
  </w:style>
  <w:style w:type="paragraph" w:styleId="Footer">
    <w:name w:val="footer"/>
    <w:basedOn w:val="Normal"/>
    <w:pPr>
      <w:tabs>
        <w:tab w:val="center" w:pos="4320"/>
        <w:tab w:val="right" w:pos="8640"/>
      </w:tabs>
    </w:pPr>
  </w:style>
  <w:style w:type="paragraph" w:styleId="BodyText">
    <w:name w:val="Body Text"/>
    <w:basedOn w:val="Normal"/>
    <w:rPr>
      <w:snapToGrid w:val="0"/>
      <w:color w:val="000000"/>
      <w:u w:val="single"/>
    </w:r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rsid w:val="008577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434307"/>
    <w:rPr>
      <w:rFonts w:ascii="Tahoma" w:hAnsi="Tahoma" w:cs="Tahoma"/>
      <w:sz w:val="16"/>
      <w:szCs w:val="16"/>
    </w:rPr>
  </w:style>
  <w:style w:type="paragraph" w:styleId="ListParagraph">
    <w:name w:val="List Paragraph"/>
    <w:basedOn w:val="Normal"/>
    <w:uiPriority w:val="34"/>
    <w:qFormat/>
    <w:rsid w:val="00BE7733"/>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246</Words>
  <Characters>710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44-590 Advanced DB &amp; Oracle</vt:lpstr>
    </vt:vector>
  </TitlesOfParts>
  <Company>Northwest Missouri State University</Company>
  <LinksUpToDate>false</LinksUpToDate>
  <CharactersWithSpaces>8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590 Advanced DB &amp; Oracle</dc:title>
  <dc:creator>Electronic Campus</dc:creator>
  <cp:lastModifiedBy>merry</cp:lastModifiedBy>
  <cp:revision>2</cp:revision>
  <cp:lastPrinted>2011-09-11T20:17:00Z</cp:lastPrinted>
  <dcterms:created xsi:type="dcterms:W3CDTF">2012-01-20T18:20:00Z</dcterms:created>
  <dcterms:modified xsi:type="dcterms:W3CDTF">2012-01-20T18:20:00Z</dcterms:modified>
</cp:coreProperties>
</file>